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D9E33D" w14:textId="77777777" w:rsidR="00C14268" w:rsidRDefault="00C14268" w:rsidP="00E72218">
      <w:pPr>
        <w:ind w:firstLine="0"/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10EF596E" w14:textId="77777777" w:rsidR="00C14268" w:rsidRDefault="00C14268" w:rsidP="00E72218">
      <w:pPr>
        <w:pStyle w:val="a8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14:paraId="49468243" w14:textId="77777777" w:rsidR="00C14268" w:rsidRDefault="00C14268" w:rsidP="00E72218">
      <w:pPr>
        <w:pStyle w:val="a8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3100321C" w14:textId="77777777" w:rsidR="00C14268" w:rsidRDefault="00C14268" w:rsidP="00E72218">
      <w:pPr>
        <w:pStyle w:val="a8"/>
        <w:jc w:val="center"/>
      </w:pPr>
      <w:r>
        <w:rPr>
          <w:szCs w:val="28"/>
        </w:rPr>
        <w:t>ИНФОРМАТИКИ И РАДИОЭЛЕКТРОНИКИ</w:t>
      </w:r>
    </w:p>
    <w:p w14:paraId="6F8F39FB" w14:textId="77777777" w:rsidR="00C14268" w:rsidRPr="004F0BD4" w:rsidRDefault="00C14268" w:rsidP="00C14268"/>
    <w:p w14:paraId="64B03BE8" w14:textId="77777777" w:rsidR="00C14268" w:rsidRPr="004F0BD4" w:rsidRDefault="00C14268" w:rsidP="00C14268"/>
    <w:p w14:paraId="57F71882" w14:textId="77777777" w:rsidR="00C14268" w:rsidRDefault="00C14268" w:rsidP="00C14268">
      <w:pPr>
        <w:pStyle w:val="a8"/>
      </w:pPr>
      <w:r>
        <w:t>Факультет компьютерных систем и сетей</w:t>
      </w:r>
    </w:p>
    <w:p w14:paraId="3D741C47" w14:textId="77777777" w:rsidR="00C14268" w:rsidRDefault="00C14268" w:rsidP="00C14268">
      <w:pPr>
        <w:pStyle w:val="a8"/>
      </w:pPr>
      <w:r>
        <w:t>Кафедра программного обеспечения информационных технологий</w:t>
      </w:r>
    </w:p>
    <w:p w14:paraId="2A6D9C99" w14:textId="77777777" w:rsidR="00C14268" w:rsidRDefault="00C14268" w:rsidP="00C14268">
      <w:pPr>
        <w:pStyle w:val="a8"/>
      </w:pPr>
      <w:r>
        <w:t>Дисциплина: Основы алгоритмизации и программирования (ОАиП)</w:t>
      </w:r>
    </w:p>
    <w:p w14:paraId="4A1D5407" w14:textId="77777777" w:rsidR="00C14268" w:rsidRDefault="00C14268" w:rsidP="00C14268">
      <w:pPr>
        <w:rPr>
          <w:szCs w:val="28"/>
        </w:rPr>
      </w:pPr>
    </w:p>
    <w:p w14:paraId="622D5E18" w14:textId="77777777" w:rsidR="00C14268" w:rsidRPr="004F0BD4" w:rsidRDefault="00C14268" w:rsidP="00C14268">
      <w:pPr>
        <w:rPr>
          <w:szCs w:val="28"/>
        </w:rPr>
      </w:pPr>
    </w:p>
    <w:p w14:paraId="017F987D" w14:textId="77777777" w:rsidR="00C14268" w:rsidRPr="004F0BD4" w:rsidRDefault="00C14268" w:rsidP="00C14268">
      <w:pPr>
        <w:rPr>
          <w:szCs w:val="28"/>
        </w:rPr>
      </w:pPr>
    </w:p>
    <w:p w14:paraId="170997C1" w14:textId="77777777" w:rsidR="00C14268" w:rsidRPr="00C14268" w:rsidRDefault="00C14268" w:rsidP="00C14268">
      <w:pPr>
        <w:rPr>
          <w:szCs w:val="28"/>
        </w:rPr>
      </w:pPr>
    </w:p>
    <w:p w14:paraId="660F7E42" w14:textId="77777777" w:rsidR="00C14268" w:rsidRPr="00C14268" w:rsidRDefault="00C14268" w:rsidP="00C14268">
      <w:pPr>
        <w:rPr>
          <w:szCs w:val="28"/>
        </w:rPr>
      </w:pPr>
    </w:p>
    <w:p w14:paraId="7B6BA9B0" w14:textId="77777777" w:rsidR="00C14268" w:rsidRPr="00C14268" w:rsidRDefault="00C14268" w:rsidP="00C14268">
      <w:pPr>
        <w:rPr>
          <w:szCs w:val="28"/>
        </w:rPr>
      </w:pPr>
    </w:p>
    <w:p w14:paraId="6C59C942" w14:textId="77777777" w:rsidR="00C14268" w:rsidRPr="00C14268" w:rsidRDefault="00C14268" w:rsidP="00C14268">
      <w:pPr>
        <w:rPr>
          <w:szCs w:val="28"/>
        </w:rPr>
      </w:pPr>
    </w:p>
    <w:p w14:paraId="4B8AE0C9" w14:textId="77777777" w:rsidR="00C14268" w:rsidRPr="004F0BD4" w:rsidRDefault="00C14268" w:rsidP="00C14268">
      <w:pPr>
        <w:rPr>
          <w:szCs w:val="28"/>
        </w:rPr>
      </w:pPr>
    </w:p>
    <w:p w14:paraId="29DE69F2" w14:textId="77777777" w:rsidR="00C14268" w:rsidRDefault="00C14268" w:rsidP="00C14268">
      <w:pPr>
        <w:rPr>
          <w:szCs w:val="28"/>
        </w:rPr>
      </w:pPr>
    </w:p>
    <w:p w14:paraId="5493241B" w14:textId="77777777" w:rsidR="00C14268" w:rsidRDefault="00C14268" w:rsidP="00E21921">
      <w:pPr>
        <w:pStyle w:val="aa"/>
      </w:pPr>
      <w:r>
        <w:t xml:space="preserve"> ОТЧЕТ </w:t>
      </w:r>
    </w:p>
    <w:p w14:paraId="2BDD0CAE" w14:textId="6E74103E" w:rsidR="00C14268" w:rsidRDefault="00C14268" w:rsidP="00E72218">
      <w:pPr>
        <w:ind w:firstLine="0"/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0F1FF2">
        <w:rPr>
          <w:szCs w:val="28"/>
        </w:rPr>
        <w:t>2</w:t>
      </w:r>
    </w:p>
    <w:p w14:paraId="5A3C4620" w14:textId="77777777" w:rsidR="00C14268" w:rsidRPr="004C5CCE" w:rsidRDefault="00C14268" w:rsidP="00E72218">
      <w:pPr>
        <w:ind w:firstLine="0"/>
      </w:pPr>
    </w:p>
    <w:p w14:paraId="555B2E70" w14:textId="3194AA2D" w:rsidR="00C14268" w:rsidRDefault="00C14268" w:rsidP="00E72218">
      <w:pPr>
        <w:ind w:firstLine="0"/>
        <w:jc w:val="center"/>
      </w:pPr>
      <w:r>
        <w:t xml:space="preserve">Тема работы: </w:t>
      </w:r>
      <w:r w:rsidR="00051755">
        <w:t>Исследование алгоритмов сортировки массивов</w:t>
      </w:r>
    </w:p>
    <w:p w14:paraId="26115F59" w14:textId="77777777" w:rsidR="00C14268" w:rsidRDefault="00C14268" w:rsidP="00C14268">
      <w:pPr>
        <w:jc w:val="center"/>
        <w:rPr>
          <w:i/>
          <w:szCs w:val="28"/>
        </w:rPr>
      </w:pPr>
    </w:p>
    <w:p w14:paraId="038398F3" w14:textId="77777777" w:rsidR="00C14268" w:rsidRDefault="00C14268" w:rsidP="00C14268">
      <w:pPr>
        <w:jc w:val="center"/>
        <w:rPr>
          <w:szCs w:val="28"/>
        </w:rPr>
      </w:pPr>
    </w:p>
    <w:p w14:paraId="6A8F5DEB" w14:textId="77777777" w:rsidR="00C14268" w:rsidRDefault="00C14268" w:rsidP="00C14268">
      <w:pPr>
        <w:rPr>
          <w:szCs w:val="28"/>
        </w:rPr>
      </w:pPr>
    </w:p>
    <w:p w14:paraId="1912F0B1" w14:textId="77777777" w:rsidR="00C14268" w:rsidRDefault="00C14268" w:rsidP="00C14268">
      <w:pPr>
        <w:rPr>
          <w:szCs w:val="28"/>
        </w:rPr>
      </w:pPr>
    </w:p>
    <w:p w14:paraId="06A8747F" w14:textId="77777777" w:rsidR="00C14268" w:rsidRDefault="00C14268" w:rsidP="00C14268">
      <w:pPr>
        <w:rPr>
          <w:szCs w:val="28"/>
        </w:rPr>
      </w:pPr>
    </w:p>
    <w:p w14:paraId="0789D67A" w14:textId="77777777" w:rsidR="00C14268" w:rsidRDefault="00C14268" w:rsidP="00C14268">
      <w:pPr>
        <w:rPr>
          <w:szCs w:val="28"/>
        </w:rPr>
      </w:pPr>
    </w:p>
    <w:p w14:paraId="4DF5AB7C" w14:textId="77777777" w:rsidR="00C14268" w:rsidRDefault="00C14268" w:rsidP="00C14268">
      <w:pPr>
        <w:rPr>
          <w:szCs w:val="28"/>
        </w:rPr>
      </w:pPr>
    </w:p>
    <w:p w14:paraId="64C0917B" w14:textId="77777777" w:rsidR="00C14268" w:rsidRDefault="00C14268" w:rsidP="00C14268">
      <w:pPr>
        <w:rPr>
          <w:szCs w:val="28"/>
        </w:rPr>
      </w:pPr>
    </w:p>
    <w:p w14:paraId="4A9A08EE" w14:textId="5A0AA108" w:rsidR="00C14268" w:rsidRDefault="00C14268" w:rsidP="00C14268">
      <w:pPr>
        <w:pStyle w:val="a8"/>
      </w:pPr>
      <w:r>
        <w:t xml:space="preserve">Выполнил </w:t>
      </w:r>
    </w:p>
    <w:p w14:paraId="125565DC" w14:textId="6B22CD59" w:rsidR="00C14268" w:rsidRPr="004C5CCE" w:rsidRDefault="00C14268" w:rsidP="00C14268">
      <w:pPr>
        <w:pStyle w:val="a8"/>
      </w:pPr>
      <w:r>
        <w:t xml:space="preserve">студент:   </w:t>
      </w:r>
      <w:r w:rsidRPr="004C5CCE">
        <w:t>гр.</w:t>
      </w:r>
      <w:r>
        <w:t xml:space="preserve"> 251003       </w:t>
      </w:r>
      <w:r w:rsidR="001E2D5C">
        <w:t xml:space="preserve">                      </w:t>
      </w:r>
      <w:r>
        <w:t xml:space="preserve">                                               Габрусь С.П.</w:t>
      </w:r>
    </w:p>
    <w:p w14:paraId="713162C4" w14:textId="77777777" w:rsidR="00C14268" w:rsidRPr="004C5CCE" w:rsidRDefault="00C14268" w:rsidP="00C14268">
      <w:pPr>
        <w:pStyle w:val="a8"/>
      </w:pPr>
    </w:p>
    <w:p w14:paraId="0EA6DBBD" w14:textId="175194F1" w:rsidR="00C14268" w:rsidRDefault="00C14268" w:rsidP="00C14268">
      <w:pPr>
        <w:pStyle w:val="a8"/>
      </w:pPr>
      <w:r>
        <w:t xml:space="preserve">Проверил:                                      </w:t>
      </w:r>
      <w:r w:rsidR="001E2D5C">
        <w:t xml:space="preserve">                      </w:t>
      </w:r>
      <w:r>
        <w:t xml:space="preserve">                                 Фадеева Е.П.  </w:t>
      </w:r>
    </w:p>
    <w:p w14:paraId="32488FBE" w14:textId="77777777" w:rsidR="00C14268" w:rsidRDefault="00C14268" w:rsidP="00C14268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14:paraId="24BF3AB3" w14:textId="77777777" w:rsidR="00C14268" w:rsidRDefault="00C14268" w:rsidP="00C14268">
      <w:pPr>
        <w:rPr>
          <w:szCs w:val="28"/>
        </w:rPr>
      </w:pPr>
      <w:r>
        <w:rPr>
          <w:szCs w:val="28"/>
        </w:rPr>
        <w:t xml:space="preserve">                      </w:t>
      </w:r>
    </w:p>
    <w:p w14:paraId="573BB43A" w14:textId="77777777" w:rsidR="00C14268" w:rsidRDefault="00C14268" w:rsidP="00C14268">
      <w:pPr>
        <w:rPr>
          <w:szCs w:val="28"/>
        </w:rPr>
      </w:pPr>
    </w:p>
    <w:p w14:paraId="287DEEB0" w14:textId="77777777" w:rsidR="00C14268" w:rsidRDefault="00C14268" w:rsidP="00C14268">
      <w:pPr>
        <w:rPr>
          <w:szCs w:val="28"/>
        </w:rPr>
      </w:pPr>
    </w:p>
    <w:p w14:paraId="023A92B5" w14:textId="77777777" w:rsidR="00C14268" w:rsidRDefault="00C14268" w:rsidP="00C14268">
      <w:pPr>
        <w:rPr>
          <w:szCs w:val="28"/>
        </w:rPr>
      </w:pPr>
    </w:p>
    <w:p w14:paraId="1C1AE925" w14:textId="77777777" w:rsidR="00C14268" w:rsidRDefault="00C14268" w:rsidP="00C14268">
      <w:pPr>
        <w:rPr>
          <w:szCs w:val="28"/>
        </w:rPr>
      </w:pPr>
    </w:p>
    <w:p w14:paraId="4F6EFD8B" w14:textId="77777777" w:rsidR="00C14268" w:rsidRDefault="00C14268" w:rsidP="00C14268">
      <w:pPr>
        <w:rPr>
          <w:szCs w:val="28"/>
        </w:rPr>
      </w:pPr>
    </w:p>
    <w:p w14:paraId="7001AAD0" w14:textId="77777777" w:rsidR="00C14268" w:rsidRPr="00945ED6" w:rsidRDefault="00C14268" w:rsidP="00E72218">
      <w:pPr>
        <w:ind w:firstLine="0"/>
        <w:jc w:val="center"/>
      </w:pPr>
      <w:r>
        <w:t>Минск 20</w:t>
      </w:r>
      <w:r w:rsidRPr="00C14268">
        <w:t>2</w:t>
      </w:r>
      <w:r>
        <w:t>2</w:t>
      </w:r>
    </w:p>
    <w:p w14:paraId="0B02EE4B" w14:textId="77777777" w:rsidR="00C14268" w:rsidRPr="004F0BD4" w:rsidRDefault="00C14268" w:rsidP="00C14268"/>
    <w:p w14:paraId="0A7C6920" w14:textId="73B61175" w:rsidR="00C14268" w:rsidRDefault="00C14268" w:rsidP="00C14268"/>
    <w:p w14:paraId="2AC89A0F" w14:textId="77777777" w:rsidR="00C14268" w:rsidRDefault="00C14268" w:rsidP="00C14268"/>
    <w:p w14:paraId="61D994BD" w14:textId="07639F26" w:rsidR="00C14268" w:rsidRPr="00AA6948" w:rsidRDefault="00AA6948" w:rsidP="00E72218">
      <w:pPr>
        <w:pStyle w:val="af6"/>
        <w:ind w:firstLine="0"/>
        <w:rPr>
          <w:b/>
          <w:bCs/>
          <w:lang w:val="en-US"/>
        </w:rPr>
      </w:pPr>
      <w:r w:rsidRPr="00AA6948">
        <w:rPr>
          <w:b/>
          <w:bCs/>
        </w:rPr>
        <w:lastRenderedPageBreak/>
        <w:t>СОДЕРЖАНИЕ</w:t>
      </w:r>
    </w:p>
    <w:p w14:paraId="732C05A0" w14:textId="77777777" w:rsidR="00C14268" w:rsidRPr="00B65516" w:rsidRDefault="00C14268" w:rsidP="00C14268">
      <w:pPr>
        <w:pStyle w:val="12"/>
        <w:rPr>
          <w:rStyle w:val="ae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  <w:hyperlink w:anchor="_Toc81231046" w:history="1">
        <w:r w:rsidRPr="00B65516">
          <w:rPr>
            <w:rStyle w:val="ae"/>
          </w:rPr>
          <w:t>1 Постановка задачи</w:t>
        </w:r>
        <w:r w:rsidRPr="00B65516">
          <w:rPr>
            <w:rStyle w:val="ae"/>
            <w:webHidden/>
          </w:rPr>
          <w:tab/>
        </w:r>
        <w:r w:rsidRPr="00B65516">
          <w:rPr>
            <w:rStyle w:val="ae"/>
            <w:webHidden/>
          </w:rPr>
          <w:fldChar w:fldCharType="begin"/>
        </w:r>
        <w:r w:rsidRPr="00B65516">
          <w:rPr>
            <w:rStyle w:val="ae"/>
            <w:webHidden/>
          </w:rPr>
          <w:instrText xml:space="preserve"> PAGEREF _Toc81231046 \h </w:instrText>
        </w:r>
        <w:r w:rsidRPr="00B65516">
          <w:rPr>
            <w:rStyle w:val="ae"/>
            <w:webHidden/>
          </w:rPr>
        </w:r>
        <w:r w:rsidRPr="00B65516">
          <w:rPr>
            <w:rStyle w:val="ae"/>
            <w:webHidden/>
          </w:rPr>
          <w:fldChar w:fldCharType="separate"/>
        </w:r>
        <w:r w:rsidRPr="00B65516">
          <w:rPr>
            <w:rStyle w:val="ae"/>
            <w:webHidden/>
          </w:rPr>
          <w:t>3</w:t>
        </w:r>
        <w:r w:rsidRPr="00B65516">
          <w:rPr>
            <w:rStyle w:val="ae"/>
            <w:webHidden/>
          </w:rPr>
          <w:fldChar w:fldCharType="end"/>
        </w:r>
      </w:hyperlink>
    </w:p>
    <w:p w14:paraId="7AE0CBB3" w14:textId="77777777" w:rsidR="00C14268" w:rsidRPr="00B65516" w:rsidRDefault="00240E5C" w:rsidP="00C14268">
      <w:pPr>
        <w:pStyle w:val="12"/>
        <w:rPr>
          <w:rStyle w:val="ae"/>
        </w:rPr>
      </w:pPr>
      <w:hyperlink w:anchor="_Toc81231047" w:history="1">
        <w:r w:rsidR="00C14268" w:rsidRPr="00B65516">
          <w:rPr>
            <w:rStyle w:val="ae"/>
          </w:rPr>
          <w:t>2 Текстовый алгоритм решения задачи</w:t>
        </w:r>
        <w:r w:rsidR="00C14268" w:rsidRPr="00B65516">
          <w:rPr>
            <w:rStyle w:val="ae"/>
            <w:webHidden/>
          </w:rPr>
          <w:tab/>
        </w:r>
        <w:r w:rsidR="00C14268" w:rsidRPr="00B65516">
          <w:rPr>
            <w:rStyle w:val="ae"/>
            <w:webHidden/>
          </w:rPr>
          <w:fldChar w:fldCharType="begin"/>
        </w:r>
        <w:r w:rsidR="00C14268" w:rsidRPr="00B65516">
          <w:rPr>
            <w:rStyle w:val="ae"/>
            <w:webHidden/>
          </w:rPr>
          <w:instrText xml:space="preserve"> PAGEREF _Toc81231047 \h </w:instrText>
        </w:r>
        <w:r w:rsidR="00C14268" w:rsidRPr="00B65516">
          <w:rPr>
            <w:rStyle w:val="ae"/>
            <w:webHidden/>
          </w:rPr>
        </w:r>
        <w:r w:rsidR="00C14268" w:rsidRPr="00B65516">
          <w:rPr>
            <w:rStyle w:val="ae"/>
            <w:webHidden/>
          </w:rPr>
          <w:fldChar w:fldCharType="separate"/>
        </w:r>
        <w:r w:rsidR="00C14268" w:rsidRPr="00B65516">
          <w:rPr>
            <w:rStyle w:val="ae"/>
            <w:webHidden/>
          </w:rPr>
          <w:t>4</w:t>
        </w:r>
        <w:r w:rsidR="00C14268" w:rsidRPr="00B65516">
          <w:rPr>
            <w:rStyle w:val="ae"/>
            <w:webHidden/>
          </w:rPr>
          <w:fldChar w:fldCharType="end"/>
        </w:r>
      </w:hyperlink>
    </w:p>
    <w:p w14:paraId="1CF3868B" w14:textId="77777777" w:rsidR="00C14268" w:rsidRPr="00B65516" w:rsidRDefault="00240E5C" w:rsidP="00C14268">
      <w:pPr>
        <w:pStyle w:val="12"/>
        <w:rPr>
          <w:rStyle w:val="ae"/>
        </w:rPr>
      </w:pPr>
      <w:hyperlink w:anchor="_Toc81231048" w:history="1">
        <w:r w:rsidR="00C14268" w:rsidRPr="00B65516">
          <w:rPr>
            <w:rStyle w:val="ae"/>
          </w:rPr>
          <w:t>3 Структура данных</w:t>
        </w:r>
        <w:r w:rsidR="00C14268" w:rsidRPr="00B65516">
          <w:rPr>
            <w:rStyle w:val="ae"/>
            <w:webHidden/>
          </w:rPr>
          <w:tab/>
        </w:r>
        <w:r w:rsidR="00C14268" w:rsidRPr="00B65516">
          <w:rPr>
            <w:rStyle w:val="ae"/>
            <w:webHidden/>
          </w:rPr>
          <w:fldChar w:fldCharType="begin"/>
        </w:r>
        <w:r w:rsidR="00C14268" w:rsidRPr="00B65516">
          <w:rPr>
            <w:rStyle w:val="ae"/>
            <w:webHidden/>
          </w:rPr>
          <w:instrText xml:space="preserve"> PAGEREF _Toc81231048 \h </w:instrText>
        </w:r>
        <w:r w:rsidR="00C14268" w:rsidRPr="00B65516">
          <w:rPr>
            <w:rStyle w:val="ae"/>
            <w:webHidden/>
          </w:rPr>
        </w:r>
        <w:r w:rsidR="00C14268" w:rsidRPr="00B65516">
          <w:rPr>
            <w:rStyle w:val="ae"/>
            <w:webHidden/>
          </w:rPr>
          <w:fldChar w:fldCharType="separate"/>
        </w:r>
        <w:r w:rsidR="00C14268" w:rsidRPr="00B65516">
          <w:rPr>
            <w:rStyle w:val="ae"/>
            <w:webHidden/>
          </w:rPr>
          <w:t>5</w:t>
        </w:r>
        <w:r w:rsidR="00C14268" w:rsidRPr="00B65516">
          <w:rPr>
            <w:rStyle w:val="ae"/>
            <w:webHidden/>
          </w:rPr>
          <w:fldChar w:fldCharType="end"/>
        </w:r>
      </w:hyperlink>
    </w:p>
    <w:p w14:paraId="457D475B" w14:textId="77777777" w:rsidR="00C14268" w:rsidRPr="00B65516" w:rsidRDefault="00240E5C" w:rsidP="00C14268">
      <w:pPr>
        <w:pStyle w:val="12"/>
        <w:rPr>
          <w:rStyle w:val="ae"/>
        </w:rPr>
      </w:pPr>
      <w:hyperlink w:anchor="_Toc81231049" w:history="1">
        <w:r w:rsidR="00C14268" w:rsidRPr="00B65516">
          <w:rPr>
            <w:rStyle w:val="ae"/>
          </w:rPr>
          <w:t>4 Схема алгоритма решения задачи по ГОСТ 19.701-90</w:t>
        </w:r>
        <w:r w:rsidR="00C14268" w:rsidRPr="00B65516">
          <w:rPr>
            <w:rStyle w:val="ae"/>
            <w:webHidden/>
          </w:rPr>
          <w:tab/>
        </w:r>
        <w:r w:rsidR="00C14268" w:rsidRPr="00B65516">
          <w:rPr>
            <w:rStyle w:val="ae"/>
            <w:webHidden/>
          </w:rPr>
          <w:fldChar w:fldCharType="begin"/>
        </w:r>
        <w:r w:rsidR="00C14268" w:rsidRPr="00B65516">
          <w:rPr>
            <w:rStyle w:val="ae"/>
            <w:webHidden/>
          </w:rPr>
          <w:instrText xml:space="preserve"> PAGEREF _Toc81231049 \h </w:instrText>
        </w:r>
        <w:r w:rsidR="00C14268" w:rsidRPr="00B65516">
          <w:rPr>
            <w:rStyle w:val="ae"/>
            <w:webHidden/>
          </w:rPr>
        </w:r>
        <w:r w:rsidR="00C14268" w:rsidRPr="00B65516">
          <w:rPr>
            <w:rStyle w:val="ae"/>
            <w:webHidden/>
          </w:rPr>
          <w:fldChar w:fldCharType="separate"/>
        </w:r>
        <w:r w:rsidR="00C14268" w:rsidRPr="00B65516">
          <w:rPr>
            <w:rStyle w:val="ae"/>
            <w:webHidden/>
          </w:rPr>
          <w:t>6</w:t>
        </w:r>
        <w:r w:rsidR="00C14268" w:rsidRPr="00B65516">
          <w:rPr>
            <w:rStyle w:val="ae"/>
            <w:webHidden/>
          </w:rPr>
          <w:fldChar w:fldCharType="end"/>
        </w:r>
      </w:hyperlink>
    </w:p>
    <w:p w14:paraId="7227451F" w14:textId="77777777" w:rsidR="00C14268" w:rsidRPr="00B65516" w:rsidRDefault="00240E5C" w:rsidP="00C14268">
      <w:pPr>
        <w:pStyle w:val="12"/>
        <w:rPr>
          <w:rStyle w:val="ae"/>
        </w:rPr>
      </w:pPr>
      <w:hyperlink w:anchor="_Toc81231050" w:history="1">
        <w:r w:rsidR="00C14268" w:rsidRPr="00B65516">
          <w:rPr>
            <w:rStyle w:val="ae"/>
          </w:rPr>
          <w:t>5 Результаты расчетов</w:t>
        </w:r>
        <w:r w:rsidR="00C14268" w:rsidRPr="00B65516">
          <w:rPr>
            <w:rStyle w:val="ae"/>
            <w:webHidden/>
          </w:rPr>
          <w:tab/>
        </w:r>
        <w:r w:rsidR="00C14268" w:rsidRPr="00B65516">
          <w:rPr>
            <w:rStyle w:val="ae"/>
            <w:webHidden/>
          </w:rPr>
          <w:fldChar w:fldCharType="begin"/>
        </w:r>
        <w:r w:rsidR="00C14268" w:rsidRPr="00B65516">
          <w:rPr>
            <w:rStyle w:val="ae"/>
            <w:webHidden/>
          </w:rPr>
          <w:instrText xml:space="preserve"> PAGEREF _Toc81231050 \h </w:instrText>
        </w:r>
        <w:r w:rsidR="00C14268" w:rsidRPr="00B65516">
          <w:rPr>
            <w:rStyle w:val="ae"/>
            <w:webHidden/>
          </w:rPr>
        </w:r>
        <w:r w:rsidR="00C14268" w:rsidRPr="00B65516">
          <w:rPr>
            <w:rStyle w:val="ae"/>
            <w:webHidden/>
          </w:rPr>
          <w:fldChar w:fldCharType="separate"/>
        </w:r>
        <w:r w:rsidR="00C14268" w:rsidRPr="00B65516">
          <w:rPr>
            <w:rStyle w:val="ae"/>
            <w:webHidden/>
          </w:rPr>
          <w:t>7</w:t>
        </w:r>
        <w:r w:rsidR="00C14268" w:rsidRPr="00B65516">
          <w:rPr>
            <w:rStyle w:val="ae"/>
            <w:webHidden/>
          </w:rPr>
          <w:fldChar w:fldCharType="end"/>
        </w:r>
      </w:hyperlink>
    </w:p>
    <w:p w14:paraId="6793B902" w14:textId="77777777" w:rsidR="00C14268" w:rsidRPr="00B65516" w:rsidRDefault="00240E5C" w:rsidP="00C14268">
      <w:pPr>
        <w:pStyle w:val="12"/>
        <w:rPr>
          <w:rStyle w:val="ae"/>
        </w:rPr>
      </w:pPr>
      <w:hyperlink w:anchor="_Toc81231051" w:history="1">
        <w:r w:rsidR="00C14268" w:rsidRPr="00B65516">
          <w:rPr>
            <w:rStyle w:val="ae"/>
          </w:rPr>
          <w:t>Приложение А</w:t>
        </w:r>
        <w:r w:rsidR="00C14268" w:rsidRPr="00B65516">
          <w:rPr>
            <w:rStyle w:val="ae"/>
            <w:webHidden/>
          </w:rPr>
          <w:tab/>
        </w:r>
        <w:r w:rsidR="00C14268" w:rsidRPr="00B65516">
          <w:rPr>
            <w:rStyle w:val="ae"/>
            <w:webHidden/>
          </w:rPr>
          <w:fldChar w:fldCharType="begin"/>
        </w:r>
        <w:r w:rsidR="00C14268" w:rsidRPr="00B65516">
          <w:rPr>
            <w:rStyle w:val="ae"/>
            <w:webHidden/>
          </w:rPr>
          <w:instrText xml:space="preserve"> PAGEREF _Toc81231051 \h </w:instrText>
        </w:r>
        <w:r w:rsidR="00C14268" w:rsidRPr="00B65516">
          <w:rPr>
            <w:rStyle w:val="ae"/>
            <w:webHidden/>
          </w:rPr>
        </w:r>
        <w:r w:rsidR="00C14268" w:rsidRPr="00B65516">
          <w:rPr>
            <w:rStyle w:val="ae"/>
            <w:webHidden/>
          </w:rPr>
          <w:fldChar w:fldCharType="separate"/>
        </w:r>
        <w:r w:rsidR="00C14268" w:rsidRPr="00B65516">
          <w:rPr>
            <w:rStyle w:val="ae"/>
            <w:webHidden/>
          </w:rPr>
          <w:t>8</w:t>
        </w:r>
        <w:r w:rsidR="00C14268" w:rsidRPr="00B65516">
          <w:rPr>
            <w:rStyle w:val="ae"/>
            <w:webHidden/>
          </w:rPr>
          <w:fldChar w:fldCharType="end"/>
        </w:r>
      </w:hyperlink>
    </w:p>
    <w:p w14:paraId="292D8095" w14:textId="77777777" w:rsidR="00C14268" w:rsidRPr="00F92D94" w:rsidRDefault="00240E5C" w:rsidP="00C14268">
      <w:pPr>
        <w:pStyle w:val="12"/>
        <w:rPr>
          <w:rFonts w:ascii="Calibri" w:eastAsia="Times New Roman" w:hAnsi="Calibri"/>
          <w:sz w:val="22"/>
          <w:lang w:val="en-US"/>
        </w:rPr>
      </w:pPr>
      <w:hyperlink w:anchor="_Toc81231052" w:history="1">
        <w:r w:rsidR="00C14268" w:rsidRPr="00B65516">
          <w:rPr>
            <w:rStyle w:val="ae"/>
          </w:rPr>
          <w:t>Приложение Б</w:t>
        </w:r>
        <w:r w:rsidR="00C14268" w:rsidRPr="00B65516">
          <w:rPr>
            <w:rStyle w:val="ae"/>
            <w:webHidden/>
          </w:rPr>
          <w:tab/>
        </w:r>
        <w:r w:rsidR="00C14268" w:rsidRPr="00B65516">
          <w:rPr>
            <w:rStyle w:val="ae"/>
            <w:webHidden/>
          </w:rPr>
          <w:fldChar w:fldCharType="begin"/>
        </w:r>
        <w:r w:rsidR="00C14268" w:rsidRPr="00B65516">
          <w:rPr>
            <w:rStyle w:val="ae"/>
            <w:webHidden/>
          </w:rPr>
          <w:instrText xml:space="preserve"> PAGEREF _Toc81231052 \h </w:instrText>
        </w:r>
        <w:r w:rsidR="00C14268" w:rsidRPr="00B65516">
          <w:rPr>
            <w:rStyle w:val="ae"/>
            <w:webHidden/>
          </w:rPr>
        </w:r>
        <w:r w:rsidR="00C14268" w:rsidRPr="00B65516">
          <w:rPr>
            <w:rStyle w:val="ae"/>
            <w:webHidden/>
          </w:rPr>
          <w:fldChar w:fldCharType="separate"/>
        </w:r>
        <w:r w:rsidR="00C14268" w:rsidRPr="00B65516">
          <w:rPr>
            <w:rStyle w:val="ae"/>
            <w:webHidden/>
          </w:rPr>
          <w:t>9</w:t>
        </w:r>
        <w:r w:rsidR="00C14268" w:rsidRPr="00B65516">
          <w:rPr>
            <w:rStyle w:val="ae"/>
            <w:webHidden/>
          </w:rPr>
          <w:fldChar w:fldCharType="end"/>
        </w:r>
      </w:hyperlink>
    </w:p>
    <w:p w14:paraId="51AA9B76" w14:textId="77777777" w:rsidR="00C14268" w:rsidRPr="002F00FB" w:rsidRDefault="00C14268" w:rsidP="00C14268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14:paraId="191AD4B6" w14:textId="77777777" w:rsidR="00C14268" w:rsidRPr="00D6536F" w:rsidRDefault="00C14268" w:rsidP="00C14268">
      <w:pPr>
        <w:pStyle w:val="12"/>
        <w:rPr>
          <w:rFonts w:ascii="Calibri" w:eastAsia="Times New Roman" w:hAnsi="Calibri"/>
          <w:sz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</w:p>
    <w:p w14:paraId="355F119A" w14:textId="77777777" w:rsidR="00C14268" w:rsidRPr="00D6536F" w:rsidRDefault="00C14268" w:rsidP="00C14268">
      <w:pPr>
        <w:pStyle w:val="12"/>
        <w:rPr>
          <w:rFonts w:ascii="Calibri" w:eastAsia="Times New Roman" w:hAnsi="Calibri"/>
          <w:sz w:val="22"/>
          <w:lang w:val="en-US"/>
        </w:rPr>
      </w:pPr>
    </w:p>
    <w:p w14:paraId="1B32FF5D" w14:textId="77777777" w:rsidR="00C14268" w:rsidRPr="002F00FB" w:rsidRDefault="00C14268" w:rsidP="00C14268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14:paraId="0E7B5207" w14:textId="77777777" w:rsidR="00C14268" w:rsidRDefault="00C14268" w:rsidP="00C14268">
      <w:pPr>
        <w:pStyle w:val="1"/>
        <w:numPr>
          <w:ilvl w:val="0"/>
          <w:numId w:val="9"/>
        </w:numPr>
        <w:ind w:left="1066" w:hanging="357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81231046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13AA1F51" w14:textId="3B0AABAA" w:rsidR="00C14268" w:rsidRDefault="00051755" w:rsidP="00C14268">
      <w:bookmarkStart w:id="14" w:name="_Toc388266366"/>
      <w:bookmarkStart w:id="15" w:name="_Toc388266385"/>
      <w:bookmarkStart w:id="16" w:name="_Toc388266396"/>
      <w:r>
        <w:t>Для сортировок методами выбора и Шелла провести сравнительный анализ указанных методов сортировки массивов.</w:t>
      </w:r>
      <w:r>
        <w:tab/>
      </w:r>
    </w:p>
    <w:p w14:paraId="23686A6F" w14:textId="5188821E" w:rsidR="00051755" w:rsidRPr="00FF2C6E" w:rsidRDefault="00051755" w:rsidP="00C14268">
      <w:r>
        <w:t>Размерности массивов соответственно: 100,</w:t>
      </w:r>
      <w:r w:rsidRPr="00FF2C6E">
        <w:t xml:space="preserve"> </w:t>
      </w:r>
      <w:r w:rsidR="00A40E81">
        <w:t>250</w:t>
      </w:r>
      <w:r w:rsidR="00A40E81" w:rsidRPr="00FF2C6E">
        <w:t>, 500, 1000, 2000, 3000.</w:t>
      </w:r>
    </w:p>
    <w:p w14:paraId="7CF499DA" w14:textId="194ACDB1" w:rsidR="00A40E81" w:rsidRDefault="00A40E81" w:rsidP="00C14268">
      <w:r>
        <w:t>Типы массивов: случайный, сортированный, перевернутый.</w:t>
      </w:r>
    </w:p>
    <w:p w14:paraId="65C1B3E7" w14:textId="76177DB2" w:rsidR="00A40E81" w:rsidRDefault="00A40E81" w:rsidP="00C14268">
      <w:r>
        <w:t>Разработать структуру данных для хранения результатов расчета. Согласно полученным результатам расчетов сделать соответствующие выводы.</w:t>
      </w:r>
    </w:p>
    <w:p w14:paraId="7E3DF977" w14:textId="0EF0253F" w:rsidR="00A40E81" w:rsidRDefault="00A40E81" w:rsidP="00C14268">
      <w:r>
        <w:t>Результаты расчетов свести в таблицу. Оформление таблицы должно соответствовать таблице 1.</w:t>
      </w:r>
    </w:p>
    <w:p w14:paraId="2DD19FEE" w14:textId="5DF13038" w:rsidR="00A40E81" w:rsidRDefault="00A40E81" w:rsidP="00C14268"/>
    <w:p w14:paraId="701225AF" w14:textId="71770971" w:rsidR="00FF2C6E" w:rsidRPr="00FF2C6E" w:rsidRDefault="00FF2C6E" w:rsidP="00FF2C6E">
      <w:pPr>
        <w:pStyle w:val="ad"/>
      </w:pPr>
      <w:r>
        <w:t xml:space="preserve">Таблица </w:t>
      </w:r>
      <w:r w:rsidR="00FD623E">
        <w:fldChar w:fldCharType="begin"/>
      </w:r>
      <w:r w:rsidR="00FD623E">
        <w:instrText xml:space="preserve"> SEQ Таблица \* ARABIC </w:instrText>
      </w:r>
      <w:r w:rsidR="00FD623E">
        <w:fldChar w:fldCharType="separate"/>
      </w:r>
      <w:r w:rsidR="00392E6D">
        <w:rPr>
          <w:noProof/>
        </w:rPr>
        <w:t>1</w:t>
      </w:r>
      <w:r w:rsidR="00FD623E">
        <w:rPr>
          <w:noProof/>
        </w:rPr>
        <w:fldChar w:fldCharType="end"/>
      </w:r>
      <w:r>
        <w:rPr>
          <w:lang w:val="en-US"/>
        </w:rPr>
        <w:t xml:space="preserve"> – </w:t>
      </w:r>
      <w:r>
        <w:t>Пример оформления таблицы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271"/>
        <w:gridCol w:w="1418"/>
        <w:gridCol w:w="1701"/>
        <w:gridCol w:w="1559"/>
        <w:gridCol w:w="1837"/>
        <w:gridCol w:w="1558"/>
      </w:tblGrid>
      <w:tr w:rsidR="00A62922" w:rsidRPr="00A62922" w14:paraId="5479BAA9" w14:textId="77777777" w:rsidTr="00FF2C6E">
        <w:tc>
          <w:tcPr>
            <w:tcW w:w="1271" w:type="dxa"/>
            <w:vMerge w:val="restart"/>
          </w:tcPr>
          <w:p w14:paraId="480E085B" w14:textId="268A2009" w:rsidR="00A62922" w:rsidRPr="00A62922" w:rsidRDefault="00A62922" w:rsidP="00A62922">
            <w:pPr>
              <w:pStyle w:val="aff"/>
            </w:pPr>
            <w:r w:rsidRPr="00A62922">
              <w:t>Размерность массива</w:t>
            </w:r>
          </w:p>
        </w:tc>
        <w:tc>
          <w:tcPr>
            <w:tcW w:w="1418" w:type="dxa"/>
            <w:vMerge w:val="restart"/>
          </w:tcPr>
          <w:p w14:paraId="5D635AB5" w14:textId="0A455E1F" w:rsidR="00A62922" w:rsidRPr="00A62922" w:rsidRDefault="00A62922" w:rsidP="00A62922">
            <w:pPr>
              <w:pStyle w:val="aff"/>
            </w:pPr>
            <w:r>
              <w:t>Тип массива</w:t>
            </w:r>
          </w:p>
        </w:tc>
        <w:tc>
          <w:tcPr>
            <w:tcW w:w="3260" w:type="dxa"/>
            <w:gridSpan w:val="2"/>
          </w:tcPr>
          <w:p w14:paraId="3A8E5255" w14:textId="5F8C5CAB" w:rsidR="00A62922" w:rsidRPr="00A62922" w:rsidRDefault="00A62922" w:rsidP="00A62922">
            <w:pPr>
              <w:pStyle w:val="aff"/>
            </w:pPr>
            <w:r>
              <w:t>Сортировка Шелла</w:t>
            </w:r>
          </w:p>
        </w:tc>
        <w:tc>
          <w:tcPr>
            <w:tcW w:w="3395" w:type="dxa"/>
            <w:gridSpan w:val="2"/>
          </w:tcPr>
          <w:p w14:paraId="765FCE49" w14:textId="5ABEBB64" w:rsidR="00A62922" w:rsidRPr="00A62922" w:rsidRDefault="00A62922" w:rsidP="00A62922">
            <w:pPr>
              <w:pStyle w:val="aff"/>
            </w:pPr>
            <w:r>
              <w:t>Сортировка выбором</w:t>
            </w:r>
          </w:p>
        </w:tc>
      </w:tr>
      <w:tr w:rsidR="00A62922" w:rsidRPr="00A62922" w14:paraId="2F6348B2" w14:textId="77777777" w:rsidTr="00FF2C6E">
        <w:tc>
          <w:tcPr>
            <w:tcW w:w="1271" w:type="dxa"/>
            <w:vMerge/>
          </w:tcPr>
          <w:p w14:paraId="5CFAB93D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418" w:type="dxa"/>
            <w:vMerge/>
          </w:tcPr>
          <w:p w14:paraId="19A13CD1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701" w:type="dxa"/>
          </w:tcPr>
          <w:p w14:paraId="59A6E7BB" w14:textId="2AFFAC8E" w:rsidR="00A62922" w:rsidRPr="00A62922" w:rsidRDefault="00A62922" w:rsidP="00A62922">
            <w:pPr>
              <w:pStyle w:val="aff"/>
            </w:pPr>
            <w:r>
              <w:t>Количество экспериментальное</w:t>
            </w:r>
          </w:p>
        </w:tc>
        <w:tc>
          <w:tcPr>
            <w:tcW w:w="1559" w:type="dxa"/>
          </w:tcPr>
          <w:p w14:paraId="7314C78C" w14:textId="0421826D" w:rsidR="00A62922" w:rsidRPr="00A62922" w:rsidRDefault="00A62922" w:rsidP="00A62922">
            <w:pPr>
              <w:pStyle w:val="aff"/>
            </w:pPr>
            <w:r>
              <w:t>Количество теоретическое</w:t>
            </w:r>
          </w:p>
        </w:tc>
        <w:tc>
          <w:tcPr>
            <w:tcW w:w="1837" w:type="dxa"/>
          </w:tcPr>
          <w:p w14:paraId="7F384529" w14:textId="119F2EC8" w:rsidR="00A62922" w:rsidRPr="00A62922" w:rsidRDefault="00A62922" w:rsidP="00A62922">
            <w:pPr>
              <w:pStyle w:val="aff"/>
            </w:pPr>
            <w:r>
              <w:t>Количество экспериментальное</w:t>
            </w:r>
          </w:p>
        </w:tc>
        <w:tc>
          <w:tcPr>
            <w:tcW w:w="1558" w:type="dxa"/>
          </w:tcPr>
          <w:p w14:paraId="2CC2271D" w14:textId="22D25DB7" w:rsidR="00A62922" w:rsidRPr="00A62922" w:rsidRDefault="00A62922" w:rsidP="00A62922">
            <w:pPr>
              <w:pStyle w:val="aff"/>
            </w:pPr>
            <w:r>
              <w:t>Количество теоретическое</w:t>
            </w:r>
          </w:p>
        </w:tc>
      </w:tr>
      <w:tr w:rsidR="00A62922" w:rsidRPr="00A62922" w14:paraId="0A01131F" w14:textId="77777777" w:rsidTr="00FF2C6E">
        <w:tc>
          <w:tcPr>
            <w:tcW w:w="1271" w:type="dxa"/>
          </w:tcPr>
          <w:p w14:paraId="0EE8A13E" w14:textId="6C261F9E" w:rsidR="00A62922" w:rsidRPr="00FF2C6E" w:rsidRDefault="00FF2C6E" w:rsidP="00A62922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=100</w:t>
            </w:r>
          </w:p>
        </w:tc>
        <w:tc>
          <w:tcPr>
            <w:tcW w:w="1418" w:type="dxa"/>
          </w:tcPr>
          <w:p w14:paraId="0D7E936E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701" w:type="dxa"/>
          </w:tcPr>
          <w:p w14:paraId="4BEA9683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559" w:type="dxa"/>
          </w:tcPr>
          <w:p w14:paraId="019CF83C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837" w:type="dxa"/>
          </w:tcPr>
          <w:p w14:paraId="7DEBC4B3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558" w:type="dxa"/>
          </w:tcPr>
          <w:p w14:paraId="58E5FBFE" w14:textId="77777777" w:rsidR="00A62922" w:rsidRPr="00A62922" w:rsidRDefault="00A62922" w:rsidP="00A62922">
            <w:pPr>
              <w:pStyle w:val="aff"/>
            </w:pPr>
          </w:p>
        </w:tc>
      </w:tr>
      <w:tr w:rsidR="00A62922" w:rsidRPr="00A62922" w14:paraId="2FA78FD4" w14:textId="77777777" w:rsidTr="00FF2C6E">
        <w:tc>
          <w:tcPr>
            <w:tcW w:w="1271" w:type="dxa"/>
          </w:tcPr>
          <w:p w14:paraId="6647498D" w14:textId="07D3B46D" w:rsidR="00A62922" w:rsidRPr="00FF2C6E" w:rsidRDefault="00FF2C6E" w:rsidP="00A62922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418" w:type="dxa"/>
          </w:tcPr>
          <w:p w14:paraId="57DD9664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701" w:type="dxa"/>
          </w:tcPr>
          <w:p w14:paraId="6ADF50F1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559" w:type="dxa"/>
          </w:tcPr>
          <w:p w14:paraId="14312CDB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837" w:type="dxa"/>
          </w:tcPr>
          <w:p w14:paraId="3D92986A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558" w:type="dxa"/>
          </w:tcPr>
          <w:p w14:paraId="3BEDDF98" w14:textId="77777777" w:rsidR="00A62922" w:rsidRPr="00A62922" w:rsidRDefault="00A62922" w:rsidP="00A62922">
            <w:pPr>
              <w:pStyle w:val="aff"/>
            </w:pPr>
          </w:p>
        </w:tc>
      </w:tr>
      <w:tr w:rsidR="00A62922" w:rsidRPr="00A62922" w14:paraId="4248E266" w14:textId="77777777" w:rsidTr="00FF2C6E">
        <w:tc>
          <w:tcPr>
            <w:tcW w:w="1271" w:type="dxa"/>
          </w:tcPr>
          <w:p w14:paraId="4A45880A" w14:textId="5FA0147A" w:rsidR="00A62922" w:rsidRPr="00FF2C6E" w:rsidRDefault="00FF2C6E" w:rsidP="00A62922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=3000</w:t>
            </w:r>
          </w:p>
        </w:tc>
        <w:tc>
          <w:tcPr>
            <w:tcW w:w="1418" w:type="dxa"/>
          </w:tcPr>
          <w:p w14:paraId="6880C12C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701" w:type="dxa"/>
          </w:tcPr>
          <w:p w14:paraId="2E7F9126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559" w:type="dxa"/>
          </w:tcPr>
          <w:p w14:paraId="6EF02250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837" w:type="dxa"/>
          </w:tcPr>
          <w:p w14:paraId="0D614A28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558" w:type="dxa"/>
          </w:tcPr>
          <w:p w14:paraId="68669401" w14:textId="77777777" w:rsidR="00A62922" w:rsidRPr="00A62922" w:rsidRDefault="00A62922" w:rsidP="00A62922">
            <w:pPr>
              <w:pStyle w:val="aff"/>
            </w:pPr>
          </w:p>
        </w:tc>
      </w:tr>
    </w:tbl>
    <w:p w14:paraId="08D3CE7B" w14:textId="69BEBCBE" w:rsidR="00A40E81" w:rsidRDefault="00A40E81" w:rsidP="00A62922">
      <w:pPr>
        <w:pStyle w:val="aff"/>
      </w:pPr>
    </w:p>
    <w:p w14:paraId="555BA408" w14:textId="4BEB254E" w:rsidR="004409D1" w:rsidRDefault="004409D1" w:rsidP="004409D1">
      <w:pPr>
        <w:pStyle w:val="1"/>
        <w:rPr>
          <w:lang w:val="ru-RU"/>
        </w:rPr>
      </w:pPr>
      <w:r>
        <w:rPr>
          <w:lang w:val="ru-RU"/>
        </w:rPr>
        <w:lastRenderedPageBreak/>
        <w:t>Методика решения</w:t>
      </w:r>
    </w:p>
    <w:p w14:paraId="1702ED17" w14:textId="61BC33D3" w:rsidR="004409D1" w:rsidRDefault="00F06D5C" w:rsidP="00F06D5C">
      <w:pPr>
        <w:pStyle w:val="2"/>
        <w:rPr>
          <w:lang w:val="ru-RU"/>
        </w:rPr>
      </w:pPr>
      <w:r>
        <w:rPr>
          <w:lang w:val="ru-RU"/>
        </w:rPr>
        <w:t>Структура данных для хранения результатов анализа</w:t>
      </w:r>
    </w:p>
    <w:p w14:paraId="200A4608" w14:textId="7E0F51A8" w:rsidR="00F06D5C" w:rsidRDefault="00F06D5C" w:rsidP="00F06D5C">
      <w:pPr>
        <w:pStyle w:val="a2"/>
      </w:pPr>
      <w:r>
        <w:t>Для хранения результатов анализа целесообразным будет использовать пользовательский тип следующего вида:</w:t>
      </w:r>
    </w:p>
    <w:p w14:paraId="2E036B45" w14:textId="77777777" w:rsidR="00F06D5C" w:rsidRDefault="00F06D5C" w:rsidP="00F06D5C">
      <w:pPr>
        <w:pStyle w:val="a2"/>
      </w:pPr>
    </w:p>
    <w:p w14:paraId="0E9239AC" w14:textId="77777777" w:rsidR="00F06D5C" w:rsidRPr="00F06D5C" w:rsidRDefault="00F06D5C" w:rsidP="00F06D5C">
      <w:pPr>
        <w:pStyle w:val="afe"/>
      </w:pPr>
      <w:r w:rsidRPr="00F06D5C">
        <w:t>TResults = record</w:t>
      </w:r>
    </w:p>
    <w:p w14:paraId="1ABB25AC" w14:textId="7058ADCA" w:rsidR="00F06D5C" w:rsidRPr="00F06D5C" w:rsidRDefault="00F06D5C" w:rsidP="00F06D5C">
      <w:pPr>
        <w:pStyle w:val="afe"/>
      </w:pPr>
      <w:r>
        <w:t xml:space="preserve">    </w:t>
      </w:r>
      <w:r w:rsidRPr="00F06D5C">
        <w:t>RandArrays: TAmOfIters;</w:t>
      </w:r>
    </w:p>
    <w:p w14:paraId="18A0F514" w14:textId="77777777" w:rsidR="00F06D5C" w:rsidRPr="00F06D5C" w:rsidRDefault="00F06D5C" w:rsidP="00F06D5C">
      <w:pPr>
        <w:pStyle w:val="afe"/>
      </w:pPr>
      <w:r w:rsidRPr="00F06D5C">
        <w:t xml:space="preserve">    SortedArrays: TAmOfIters;</w:t>
      </w:r>
    </w:p>
    <w:p w14:paraId="71E6BF94" w14:textId="77777777" w:rsidR="00F06D5C" w:rsidRPr="00F06D5C" w:rsidRDefault="00F06D5C" w:rsidP="00F06D5C">
      <w:pPr>
        <w:pStyle w:val="afe"/>
      </w:pPr>
      <w:r w:rsidRPr="00F06D5C">
        <w:t xml:space="preserve">    ReversedArrays: TAmOfIters;</w:t>
      </w:r>
    </w:p>
    <w:p w14:paraId="0C1D0557" w14:textId="477CA32D" w:rsidR="00F06D5C" w:rsidRDefault="00F06D5C" w:rsidP="00F06D5C">
      <w:pPr>
        <w:pStyle w:val="afe"/>
      </w:pPr>
      <w:r w:rsidRPr="00F06D5C">
        <w:t>end</w:t>
      </w:r>
      <w:r>
        <w:t>;</w:t>
      </w:r>
      <w:r w:rsidRPr="00F06D5C">
        <w:br/>
      </w:r>
    </w:p>
    <w:p w14:paraId="4D6FA1B6" w14:textId="13D7A608" w:rsidR="00F06D5C" w:rsidRPr="00F06D5C" w:rsidRDefault="00F06D5C" w:rsidP="00F06D5C">
      <w:pPr>
        <w:pStyle w:val="a2"/>
        <w:rPr>
          <w:lang w:val="en-US"/>
        </w:rPr>
      </w:pPr>
      <w:r w:rsidRPr="00F06D5C">
        <w:rPr>
          <w:lang w:val="en-US"/>
        </w:rPr>
        <w:t xml:space="preserve">, </w:t>
      </w:r>
      <w:r>
        <w:t>где</w:t>
      </w:r>
      <w:r w:rsidRPr="00F06D5C">
        <w:rPr>
          <w:lang w:val="en-US"/>
        </w:rPr>
        <w:t xml:space="preserve"> </w:t>
      </w:r>
      <w:r w:rsidRPr="00F06D5C">
        <w:rPr>
          <w:lang w:val="en-US"/>
        </w:rPr>
        <w:t>TAmOfIters</w:t>
      </w:r>
      <w:r w:rsidRPr="00F06D5C">
        <w:rPr>
          <w:lang w:val="en-US"/>
        </w:rPr>
        <w:t>:</w:t>
      </w:r>
    </w:p>
    <w:p w14:paraId="53094D55" w14:textId="26E89A36" w:rsidR="00F06D5C" w:rsidRPr="00F06D5C" w:rsidRDefault="00F06D5C" w:rsidP="00F06D5C">
      <w:pPr>
        <w:pStyle w:val="a2"/>
        <w:rPr>
          <w:lang w:val="en-US"/>
        </w:rPr>
      </w:pPr>
    </w:p>
    <w:p w14:paraId="4E1D9414" w14:textId="77777777" w:rsidR="00F06D5C" w:rsidRPr="00F06D5C" w:rsidRDefault="00F06D5C" w:rsidP="00F06D5C">
      <w:pPr>
        <w:pStyle w:val="afe"/>
      </w:pPr>
      <w:r w:rsidRPr="00F06D5C">
        <w:t>TAmOfIters = record</w:t>
      </w:r>
    </w:p>
    <w:p w14:paraId="5FC6922A" w14:textId="2455CA8E" w:rsidR="00F06D5C" w:rsidRPr="00F06D5C" w:rsidRDefault="00F06D5C" w:rsidP="00F06D5C">
      <w:pPr>
        <w:pStyle w:val="afe"/>
      </w:pPr>
      <w:r w:rsidRPr="00F06D5C">
        <w:t xml:space="preserve">    ShellTheor: integer;</w:t>
      </w:r>
    </w:p>
    <w:p w14:paraId="5FE2395C" w14:textId="1740884E" w:rsidR="00F06D5C" w:rsidRPr="00F06D5C" w:rsidRDefault="00F06D5C" w:rsidP="00F06D5C">
      <w:pPr>
        <w:pStyle w:val="afe"/>
      </w:pPr>
      <w:r w:rsidRPr="00F06D5C">
        <w:t xml:space="preserve">    ShellPract: integer;</w:t>
      </w:r>
    </w:p>
    <w:p w14:paraId="04BF720A" w14:textId="6F3A22D4" w:rsidR="00F06D5C" w:rsidRDefault="00F06D5C" w:rsidP="00F06D5C">
      <w:pPr>
        <w:pStyle w:val="afe"/>
      </w:pPr>
      <w:r w:rsidRPr="00F06D5C">
        <w:t xml:space="preserve">    </w:t>
      </w:r>
      <w:r>
        <w:t>SelectionTheor: integer;</w:t>
      </w:r>
    </w:p>
    <w:p w14:paraId="3F86A786" w14:textId="3A44BC79" w:rsidR="00F06D5C" w:rsidRDefault="00F06D5C" w:rsidP="00F06D5C">
      <w:pPr>
        <w:pStyle w:val="afe"/>
      </w:pPr>
      <w:r>
        <w:t xml:space="preserve">    SelectionPract: integer;</w:t>
      </w:r>
    </w:p>
    <w:p w14:paraId="4470C569" w14:textId="79FF3B6E" w:rsidR="00F06D5C" w:rsidRDefault="00F06D5C" w:rsidP="00F06D5C">
      <w:pPr>
        <w:pStyle w:val="afe"/>
      </w:pPr>
      <w:r>
        <w:t>end</w:t>
      </w:r>
      <w:r>
        <w:t>;</w:t>
      </w:r>
    </w:p>
    <w:p w14:paraId="4F97E41F" w14:textId="0F2B8A7E" w:rsidR="00F06D5C" w:rsidRDefault="00F06D5C" w:rsidP="00F06D5C">
      <w:pPr>
        <w:pStyle w:val="afe"/>
      </w:pPr>
    </w:p>
    <w:p w14:paraId="146CC21E" w14:textId="72BAAE0D" w:rsidR="00F06D5C" w:rsidRDefault="00F06D5C" w:rsidP="00562ED5">
      <w:pPr>
        <w:pStyle w:val="a2"/>
      </w:pPr>
      <w:r>
        <w:t xml:space="preserve">Причем </w:t>
      </w:r>
      <w:r w:rsidR="008245E8">
        <w:t>инициализируем массив следующего вида:</w:t>
      </w:r>
    </w:p>
    <w:p w14:paraId="7EB4100C" w14:textId="5CD888C7" w:rsidR="008245E8" w:rsidRDefault="008245E8" w:rsidP="00F06D5C">
      <w:pPr>
        <w:pStyle w:val="afe"/>
        <w:rPr>
          <w:lang w:val="ru-RU"/>
        </w:rPr>
      </w:pPr>
    </w:p>
    <w:p w14:paraId="7A043433" w14:textId="1B9E06CB" w:rsidR="008245E8" w:rsidRDefault="008245E8" w:rsidP="00F06D5C">
      <w:pPr>
        <w:pStyle w:val="afe"/>
        <w:rPr>
          <w:lang w:val="ru-RU"/>
        </w:rPr>
      </w:pPr>
      <w:r w:rsidRPr="008245E8">
        <w:rPr>
          <w:lang w:val="ru-RU"/>
        </w:rPr>
        <w:t>ResultsOfSorts: array [1..6] of TResults;</w:t>
      </w:r>
    </w:p>
    <w:p w14:paraId="1877522B" w14:textId="34980CD8" w:rsidR="008245E8" w:rsidRDefault="008245E8" w:rsidP="00F06D5C">
      <w:pPr>
        <w:pStyle w:val="afe"/>
        <w:rPr>
          <w:lang w:val="ru-RU"/>
        </w:rPr>
      </w:pPr>
    </w:p>
    <w:p w14:paraId="4F1139A3" w14:textId="77777777" w:rsidR="00562ED5" w:rsidRDefault="008245E8" w:rsidP="00562ED5">
      <w:pPr>
        <w:pStyle w:val="a2"/>
      </w:pPr>
      <w:r>
        <w:t xml:space="preserve">, где </w:t>
      </w:r>
      <w:r w:rsidR="00562ED5">
        <w:t>каждому элементу типа TResults</w:t>
      </w:r>
      <w:r w:rsidR="00562ED5" w:rsidRPr="00562ED5">
        <w:t xml:space="preserve"> </w:t>
      </w:r>
      <w:r w:rsidR="00562ED5">
        <w:t xml:space="preserve">будет соответствовать количество элементов в анализируемых массивах из </w:t>
      </w:r>
      <w:r w:rsidR="00562ED5" w:rsidRPr="00562ED5">
        <w:t>AmountsOfEl</w:t>
      </w:r>
      <w:r w:rsidR="00562ED5">
        <w:t xml:space="preserve">: </w:t>
      </w:r>
    </w:p>
    <w:p w14:paraId="51AD630B" w14:textId="77777777" w:rsidR="00562ED5" w:rsidRDefault="00562ED5" w:rsidP="00F06D5C">
      <w:pPr>
        <w:pStyle w:val="afe"/>
        <w:rPr>
          <w:lang w:val="ru-RU"/>
        </w:rPr>
      </w:pPr>
    </w:p>
    <w:p w14:paraId="17A1549D" w14:textId="77777777" w:rsidR="00562ED5" w:rsidRDefault="00562ED5" w:rsidP="00F06D5C">
      <w:pPr>
        <w:pStyle w:val="afe"/>
        <w:rPr>
          <w:lang w:val="ru-RU"/>
        </w:rPr>
      </w:pPr>
      <w:r w:rsidRPr="00562ED5">
        <w:rPr>
          <w:lang w:val="ru-RU"/>
        </w:rPr>
        <w:t xml:space="preserve">AmountsOfEl: array [1..6] of Integer = </w:t>
      </w:r>
    </w:p>
    <w:p w14:paraId="48319069" w14:textId="2FA213FC" w:rsidR="008245E8" w:rsidRPr="00562ED5" w:rsidRDefault="00562ED5" w:rsidP="00562ED5">
      <w:pPr>
        <w:pStyle w:val="afe"/>
        <w:ind w:left="3261"/>
      </w:pPr>
      <w:r w:rsidRPr="00562ED5">
        <w:rPr>
          <w:lang w:val="ru-RU"/>
        </w:rPr>
        <w:t>(100, 250, 500, 1000, 2000, 3000)</w:t>
      </w:r>
      <w:r>
        <w:t>;</w:t>
      </w:r>
    </w:p>
    <w:p w14:paraId="176169FB" w14:textId="77777777" w:rsidR="00F06D5C" w:rsidRPr="008245E8" w:rsidRDefault="00F06D5C" w:rsidP="00F06D5C">
      <w:pPr>
        <w:pStyle w:val="afe"/>
        <w:rPr>
          <w:lang w:val="ru-RU"/>
        </w:rPr>
      </w:pPr>
    </w:p>
    <w:p w14:paraId="48A5EEB3" w14:textId="0963F419" w:rsidR="00562ED5" w:rsidRDefault="00562ED5" w:rsidP="00562ED5">
      <w:pPr>
        <w:pStyle w:val="a2"/>
      </w:pPr>
      <w:r>
        <w:t>Данн</w:t>
      </w:r>
      <w:r>
        <w:t>ая структура позволяет у</w:t>
      </w:r>
      <w:r>
        <w:t>добно и компактно хранить информацию о количестве сравнений элементов при сортировке для различных типов входных данных (рандомные, отсортированные и отсортированные в обратном порядке) и для разного количества элементов в массиве.</w:t>
      </w:r>
    </w:p>
    <w:p w14:paraId="20C3184E" w14:textId="77777777" w:rsidR="00562ED5" w:rsidRDefault="00562ED5" w:rsidP="00562ED5">
      <w:pPr>
        <w:pStyle w:val="a2"/>
      </w:pPr>
      <w:r>
        <w:t>Использование структуры TAmOfIters позволяет раздельно хранить теоретическое и практическое количество сравнений, что может быть полезным при анализе эффективности алгоритмов сортировки.</w:t>
      </w:r>
    </w:p>
    <w:p w14:paraId="7788228D" w14:textId="77777777" w:rsidR="00562ED5" w:rsidRDefault="00562ED5" w:rsidP="00562ED5">
      <w:pPr>
        <w:pStyle w:val="a2"/>
      </w:pPr>
      <w:r>
        <w:t>Также использование массива ResultsOfSorts, где каждому элементу соответствует конкретное количество элементов в анализируемых массивах, обеспечивает удобный доступ к результатам сортировок и позволяет быстро находить нужную информацию.</w:t>
      </w:r>
    </w:p>
    <w:p w14:paraId="3CA28098" w14:textId="21EB1F37" w:rsidR="00562ED5" w:rsidRDefault="00562ED5" w:rsidP="00562ED5">
      <w:pPr>
        <w:pStyle w:val="a2"/>
      </w:pPr>
      <w:r>
        <w:t>В целом, данная структура данных позволяет компактно</w:t>
      </w:r>
      <w:r w:rsidR="00CF2F6B">
        <w:t>,</w:t>
      </w:r>
      <w:r>
        <w:t xml:space="preserve"> и</w:t>
      </w:r>
      <w:r>
        <w:t xml:space="preserve"> </w:t>
      </w:r>
      <w:r>
        <w:t>удобно хранить и анализировать результаты сортировок для различных типов данных и размеров массивов, что делает ее подходящей для данного типа задач</w:t>
      </w:r>
      <w:r>
        <w:t>и</w:t>
      </w:r>
      <w:r>
        <w:t>.</w:t>
      </w:r>
    </w:p>
    <w:p w14:paraId="149DFE07" w14:textId="28C39F0E" w:rsidR="00F06D5C" w:rsidRDefault="00CF2F6B" w:rsidP="00CF2F6B">
      <w:pPr>
        <w:pStyle w:val="2"/>
      </w:pPr>
      <w:r>
        <w:rPr>
          <w:lang w:val="ru-RU"/>
        </w:rPr>
        <w:lastRenderedPageBreak/>
        <w:t>Результаты анализа</w:t>
      </w:r>
    </w:p>
    <w:p w14:paraId="45383100" w14:textId="77777777" w:rsidR="00F06D5C" w:rsidRDefault="00F06D5C" w:rsidP="00F06D5C">
      <w:pPr>
        <w:pStyle w:val="a2"/>
      </w:pPr>
    </w:p>
    <w:p w14:paraId="7641229D" w14:textId="3BD9E7E8" w:rsidR="00F06D5C" w:rsidRPr="00F06D5C" w:rsidRDefault="00F06D5C" w:rsidP="00F06D5C">
      <w:pPr>
        <w:pStyle w:val="a2"/>
      </w:pPr>
    </w:p>
    <w:p w14:paraId="31A28753" w14:textId="77777777" w:rsidR="00F06D5C" w:rsidRPr="00F06D5C" w:rsidRDefault="00F06D5C" w:rsidP="00F06D5C">
      <w:pPr>
        <w:pStyle w:val="a2"/>
      </w:pPr>
    </w:p>
    <w:p w14:paraId="3F8F6F6C" w14:textId="557C1316" w:rsidR="000465FC" w:rsidRDefault="000465FC" w:rsidP="000465FC">
      <w:pPr>
        <w:pStyle w:val="1"/>
        <w:rPr>
          <w:lang w:val="ru-RU"/>
        </w:rPr>
      </w:pPr>
      <w:r>
        <w:lastRenderedPageBreak/>
        <w:t>Описание</w:t>
      </w:r>
      <w:r>
        <w:rPr>
          <w:lang w:val="ru-RU"/>
        </w:rPr>
        <w:t xml:space="preserve"> алгоритмов решения задачи</w:t>
      </w:r>
    </w:p>
    <w:p w14:paraId="4E1B42ED" w14:textId="32FCCDB1" w:rsidR="0083501C" w:rsidRDefault="0083501C" w:rsidP="0083501C">
      <w:pPr>
        <w:pStyle w:val="ad"/>
      </w:pPr>
      <w:r>
        <w:t xml:space="preserve">Таблица </w:t>
      </w:r>
      <w:r w:rsidR="00FD623E">
        <w:fldChar w:fldCharType="begin"/>
      </w:r>
      <w:r w:rsidR="00FD623E">
        <w:instrText xml:space="preserve"> SEQ Таблица \* ARABIC </w:instrText>
      </w:r>
      <w:r w:rsidR="00FD623E">
        <w:fldChar w:fldCharType="separate"/>
      </w:r>
      <w:r w:rsidR="00392E6D">
        <w:rPr>
          <w:noProof/>
        </w:rPr>
        <w:t>2</w:t>
      </w:r>
      <w:r w:rsidR="00FD623E">
        <w:rPr>
          <w:noProof/>
        </w:rPr>
        <w:fldChar w:fldCharType="end"/>
      </w:r>
      <w:r>
        <w:t xml:space="preserve"> – Описание алгоритмов решения задачи</w:t>
      </w:r>
    </w:p>
    <w:tbl>
      <w:tblPr>
        <w:tblW w:w="96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014"/>
        <w:gridCol w:w="2551"/>
        <w:gridCol w:w="2693"/>
        <w:gridCol w:w="1667"/>
      </w:tblGrid>
      <w:tr w:rsidR="0083501C" w:rsidRPr="00DA2782" w14:paraId="3BACA164" w14:textId="77777777" w:rsidTr="0007592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E04F8" w14:textId="77777777" w:rsidR="0083501C" w:rsidRPr="00DA2782" w:rsidRDefault="0083501C" w:rsidP="00075928">
            <w:pPr>
              <w:pStyle w:val="aff"/>
            </w:pPr>
            <w:r w:rsidRPr="00DA2782">
              <w:t>№</w:t>
            </w:r>
          </w:p>
          <w:p w14:paraId="08D13E2B" w14:textId="77777777" w:rsidR="0083501C" w:rsidRPr="00DA2782" w:rsidRDefault="0083501C" w:rsidP="00075928">
            <w:pPr>
              <w:pStyle w:val="aff"/>
            </w:pPr>
            <w:r w:rsidRPr="00DA2782">
              <w:t xml:space="preserve">п.п. </w:t>
            </w:r>
          </w:p>
        </w:tc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AA134" w14:textId="77777777" w:rsidR="0083501C" w:rsidRPr="00DA2782" w:rsidRDefault="0083501C" w:rsidP="00075928">
            <w:pPr>
              <w:pStyle w:val="aff"/>
            </w:pPr>
            <w:r w:rsidRPr="00DA2782">
              <w:t>Наименование алгоритма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740D3" w14:textId="77777777" w:rsidR="0083501C" w:rsidRPr="00DA2782" w:rsidRDefault="0083501C" w:rsidP="00075928">
            <w:pPr>
              <w:pStyle w:val="aff"/>
            </w:pPr>
            <w:r>
              <w:t>Описание</w:t>
            </w:r>
            <w:r w:rsidRPr="00DA2782">
              <w:t xml:space="preserve"> алгоритм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EBEEF" w14:textId="77777777" w:rsidR="0083501C" w:rsidRPr="00DA2782" w:rsidRDefault="0083501C" w:rsidP="00075928">
            <w:pPr>
              <w:pStyle w:val="aff"/>
            </w:pPr>
            <w:r w:rsidRPr="00DA2782">
              <w:t xml:space="preserve">Формальные </w:t>
            </w:r>
          </w:p>
          <w:p w14:paraId="018FC067" w14:textId="77777777" w:rsidR="0083501C" w:rsidRPr="00DA2782" w:rsidRDefault="0083501C" w:rsidP="00075928">
            <w:pPr>
              <w:pStyle w:val="aff"/>
            </w:pPr>
            <w:r w:rsidRPr="00DA2782">
              <w:t>параметры</w:t>
            </w: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4E046" w14:textId="77777777" w:rsidR="0083501C" w:rsidRPr="00DA2782" w:rsidRDefault="0083501C" w:rsidP="00075928">
            <w:pPr>
              <w:pStyle w:val="aff"/>
            </w:pPr>
            <w:r w:rsidRPr="00DA2782">
              <w:t>Предполагаемый тип реализации</w:t>
            </w:r>
          </w:p>
        </w:tc>
      </w:tr>
      <w:tr w:rsidR="0083501C" w:rsidRPr="0083501C" w14:paraId="20F88CDF" w14:textId="77777777" w:rsidTr="0007592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85500" w14:textId="77777777" w:rsidR="0083501C" w:rsidRPr="00DA2782" w:rsidRDefault="0083501C" w:rsidP="0083501C">
            <w:pPr>
              <w:pStyle w:val="aff"/>
            </w:pPr>
            <w:r w:rsidRPr="00DA2782">
              <w:t xml:space="preserve">1 </w:t>
            </w:r>
          </w:p>
        </w:tc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BFFA4" w14:textId="77777777" w:rsidR="0083501C" w:rsidRDefault="0083501C" w:rsidP="0083501C">
            <w:pPr>
              <w:pStyle w:val="aff"/>
              <w:rPr>
                <w:lang w:val="en-US"/>
              </w:rPr>
            </w:pPr>
            <w:r w:rsidRPr="0083501C">
              <w:rPr>
                <w:lang w:val="en-US"/>
              </w:rPr>
              <w:t>MakeArray</w:t>
            </w:r>
          </w:p>
          <w:p w14:paraId="0EAE11B5" w14:textId="77777777" w:rsidR="0083501C" w:rsidRDefault="0083501C" w:rsidP="0083501C">
            <w:pPr>
              <w:pStyle w:val="aff"/>
              <w:rPr>
                <w:lang w:val="en-US"/>
              </w:rPr>
            </w:pPr>
            <w:r w:rsidRPr="0083501C">
              <w:rPr>
                <w:lang w:val="en-US"/>
              </w:rPr>
              <w:t>(</w:t>
            </w:r>
          </w:p>
          <w:p w14:paraId="4A7F47CE" w14:textId="254504D1" w:rsidR="0083501C" w:rsidRDefault="0083501C" w:rsidP="0083501C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83501C">
              <w:rPr>
                <w:lang w:val="en-US"/>
              </w:rPr>
              <w:t>ArrToMake</w:t>
            </w:r>
            <w:r>
              <w:rPr>
                <w:lang w:val="en-US"/>
              </w:rPr>
              <w:t>,</w:t>
            </w:r>
            <w:r w:rsidRPr="0083501C">
              <w:rPr>
                <w:lang w:val="en-US"/>
              </w:rPr>
              <w:t xml:space="preserve"> </w:t>
            </w:r>
            <w:r>
              <w:rPr>
                <w:lang w:val="en-US"/>
              </w:rPr>
              <w:t>A</w:t>
            </w:r>
            <w:r w:rsidRPr="0083501C">
              <w:rPr>
                <w:lang w:val="en-US"/>
              </w:rPr>
              <w:t>AmountOfEl</w:t>
            </w:r>
            <w:r>
              <w:rPr>
                <w:lang w:val="en-US"/>
              </w:rPr>
              <w:t>,</w:t>
            </w:r>
            <w:r w:rsidRPr="0083501C">
              <w:rPr>
                <w:lang w:val="en-US"/>
              </w:rPr>
              <w:t xml:space="preserve"> </w:t>
            </w:r>
            <w:r>
              <w:rPr>
                <w:lang w:val="en-US"/>
              </w:rPr>
              <w:t>A</w:t>
            </w:r>
            <w:r w:rsidRPr="0083501C">
              <w:rPr>
                <w:lang w:val="en-US"/>
              </w:rPr>
              <w:t>Request</w:t>
            </w:r>
          </w:p>
          <w:p w14:paraId="02A1C02A" w14:textId="0FF2907E" w:rsidR="0083501C" w:rsidRPr="0083501C" w:rsidRDefault="0083501C" w:rsidP="0083501C">
            <w:pPr>
              <w:pStyle w:val="aff"/>
            </w:pPr>
            <w: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5B299" w14:textId="324051B6" w:rsidR="0083501C" w:rsidRPr="0083501C" w:rsidRDefault="0083501C" w:rsidP="0083501C">
            <w:pPr>
              <w:pStyle w:val="aff"/>
            </w:pPr>
            <w:r>
              <w:t xml:space="preserve">Заполняет переданный массив </w:t>
            </w:r>
            <w:r w:rsidRPr="0083501C">
              <w:rPr>
                <w:lang w:val="en-US"/>
              </w:rPr>
              <w:t>ArrToMake</w:t>
            </w:r>
            <w:r>
              <w:t xml:space="preserve"> элементами, в количестве </w:t>
            </w:r>
            <w:r w:rsidRPr="0083501C">
              <w:rPr>
                <w:lang w:val="en-US"/>
              </w:rPr>
              <w:t>AmountOfEl</w:t>
            </w:r>
            <w:r>
              <w:t xml:space="preserve">, в соответствие с запросом </w:t>
            </w:r>
            <w:r w:rsidRPr="0083501C">
              <w:rPr>
                <w:lang w:val="en-US"/>
              </w:rPr>
              <w:t>Request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18521" w14:textId="56EAB004" w:rsidR="0083501C" w:rsidRPr="00DA2782" w:rsidRDefault="0083501C" w:rsidP="0083501C">
            <w:pPr>
              <w:pStyle w:val="aff"/>
            </w:pPr>
            <w:r w:rsidRPr="0083501C">
              <w:rPr>
                <w:lang w:val="en-US"/>
              </w:rPr>
              <w:t>ArrToMake</w:t>
            </w:r>
            <w:r>
              <w:t xml:space="preserve"> </w:t>
            </w:r>
            <w:r w:rsidRPr="00DA2782">
              <w:t>– получает от фактического параметра адрес, возвращаемый параметр;</w:t>
            </w:r>
          </w:p>
          <w:p w14:paraId="484F445B" w14:textId="77777777" w:rsidR="0083501C" w:rsidRDefault="0083501C" w:rsidP="0083501C">
            <w:pPr>
              <w:pStyle w:val="aff"/>
            </w:pPr>
            <w:r w:rsidRPr="0083501C">
              <w:rPr>
                <w:lang w:val="en-US"/>
              </w:rPr>
              <w:t>AmountOfEl</w:t>
            </w:r>
            <w:r w:rsidRPr="0083501C">
              <w:t xml:space="preserve"> </w:t>
            </w:r>
            <w:r>
              <w:t>–</w:t>
            </w:r>
            <w:r w:rsidRPr="00DA2782">
              <w:t xml:space="preserve"> получает от фактического параметра адрес c защитой;</w:t>
            </w:r>
          </w:p>
          <w:p w14:paraId="7CB158EB" w14:textId="3EA88FD1" w:rsidR="0083501C" w:rsidRPr="0083501C" w:rsidRDefault="0083501C" w:rsidP="0083501C">
            <w:pPr>
              <w:pStyle w:val="aff"/>
            </w:pPr>
            <w:r w:rsidRPr="0083501C">
              <w:rPr>
                <w:lang w:val="en-US"/>
              </w:rPr>
              <w:t>Request</w:t>
            </w:r>
            <w:r>
              <w:t xml:space="preserve"> –</w:t>
            </w:r>
            <w:r w:rsidRPr="00DA2782">
              <w:t xml:space="preserve"> получает от фактического параметра адрес c защитой</w:t>
            </w: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D2F33" w14:textId="58CF7628" w:rsidR="0083501C" w:rsidRPr="0083501C" w:rsidRDefault="0083501C" w:rsidP="0083501C">
            <w:pPr>
              <w:pStyle w:val="aff"/>
            </w:pPr>
            <w:r>
              <w:t>Процедура</w:t>
            </w:r>
          </w:p>
        </w:tc>
      </w:tr>
      <w:tr w:rsidR="0083501C" w:rsidRPr="00DA2782" w14:paraId="413B919E" w14:textId="77777777" w:rsidTr="0007592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11C94" w14:textId="77777777" w:rsidR="0083501C" w:rsidRPr="00DA2782" w:rsidRDefault="0083501C" w:rsidP="0083501C">
            <w:pPr>
              <w:pStyle w:val="aff"/>
            </w:pPr>
            <w:r w:rsidRPr="00DA2782">
              <w:t>2</w:t>
            </w:r>
          </w:p>
        </w:tc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5992F" w14:textId="77777777" w:rsidR="0083501C" w:rsidRDefault="0083501C" w:rsidP="0083501C">
            <w:pPr>
              <w:pStyle w:val="aff"/>
            </w:pPr>
            <w:r w:rsidRPr="0083501C">
              <w:t>Swap</w:t>
            </w:r>
          </w:p>
          <w:p w14:paraId="382708CB" w14:textId="48ACB201" w:rsidR="0083501C" w:rsidRDefault="0083501C" w:rsidP="0083501C">
            <w:pPr>
              <w:pStyle w:val="aff"/>
            </w:pPr>
            <w:r>
              <w:t>(</w:t>
            </w:r>
          </w:p>
          <w:p w14:paraId="2435BEBC" w14:textId="63D69B31" w:rsidR="0083501C" w:rsidRPr="0083501C" w:rsidRDefault="0083501C" w:rsidP="0083501C">
            <w:pPr>
              <w:pStyle w:val="aff"/>
              <w:rPr>
                <w:lang w:val="en-US"/>
              </w:rPr>
            </w:pPr>
            <w:r w:rsidRPr="0083501C">
              <w:t>AFirstEl</w:t>
            </w:r>
            <w:r>
              <w:rPr>
                <w:lang w:val="en-US"/>
              </w:rPr>
              <w:t>,</w:t>
            </w:r>
          </w:p>
          <w:p w14:paraId="2CDA1341" w14:textId="67A7EBA4" w:rsidR="0083501C" w:rsidRPr="0083501C" w:rsidRDefault="0083501C" w:rsidP="0083501C">
            <w:pPr>
              <w:pStyle w:val="aff"/>
              <w:rPr>
                <w:lang w:val="en-US"/>
              </w:rPr>
            </w:pPr>
            <w:r w:rsidRPr="0083501C">
              <w:rPr>
                <w:lang w:val="en-US"/>
              </w:rPr>
              <w:t>ASecondEl</w:t>
            </w:r>
          </w:p>
          <w:p w14:paraId="6F246C19" w14:textId="5E3F97BA" w:rsidR="0083501C" w:rsidRPr="00F00EEF" w:rsidRDefault="0083501C" w:rsidP="0083501C">
            <w:pPr>
              <w:pStyle w:val="aff"/>
            </w:pPr>
            <w: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3E7A7" w14:textId="22FEE5E6" w:rsidR="0083501C" w:rsidRPr="0083501C" w:rsidRDefault="0083501C" w:rsidP="0083501C">
            <w:pPr>
              <w:pStyle w:val="aff"/>
            </w:pPr>
            <w:r>
              <w:t>Меняет значения передаваемых параметров между собой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027E9" w14:textId="52DDDEFA" w:rsidR="0083501C" w:rsidRPr="00DA2782" w:rsidRDefault="0083501C" w:rsidP="0083501C">
            <w:pPr>
              <w:pStyle w:val="aff"/>
            </w:pPr>
            <w:r w:rsidRPr="0083501C">
              <w:t>AFirstEl</w:t>
            </w:r>
            <w:r>
              <w:t xml:space="preserve"> </w:t>
            </w:r>
            <w:r w:rsidRPr="00DA2782">
              <w:t>– получает от фактического параметра адрес, возвращаемый параметр;</w:t>
            </w:r>
          </w:p>
          <w:p w14:paraId="5FB33EB5" w14:textId="72EAE8A0" w:rsidR="0083501C" w:rsidRPr="00DA2782" w:rsidRDefault="0083501C" w:rsidP="0083501C">
            <w:pPr>
              <w:pStyle w:val="aff"/>
            </w:pPr>
            <w:r w:rsidRPr="0083501C">
              <w:rPr>
                <w:lang w:val="en-US"/>
              </w:rPr>
              <w:t>ASecondEl</w:t>
            </w:r>
            <w:r>
              <w:t xml:space="preserve"> </w:t>
            </w:r>
            <w:r w:rsidRPr="00DA2782">
              <w:t>– получает от фактического параметра адрес, возвращаемый параметр</w:t>
            </w: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EB9D3" w14:textId="79F69269" w:rsidR="0083501C" w:rsidRPr="00DA2782" w:rsidRDefault="0083501C" w:rsidP="0083501C">
            <w:pPr>
              <w:pStyle w:val="aff"/>
            </w:pPr>
            <w:r>
              <w:t>Процедура</w:t>
            </w:r>
          </w:p>
        </w:tc>
      </w:tr>
      <w:tr w:rsidR="0083501C" w:rsidRPr="00DA2782" w14:paraId="706F7151" w14:textId="77777777" w:rsidTr="0007592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254E3C8E" w14:textId="77777777" w:rsidR="0083501C" w:rsidRPr="00DA2782" w:rsidRDefault="0083501C" w:rsidP="0083501C">
            <w:pPr>
              <w:pStyle w:val="aff"/>
            </w:pPr>
            <w:r>
              <w:t>3</w:t>
            </w:r>
          </w:p>
        </w:tc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8970A0F" w14:textId="77777777" w:rsidR="0083501C" w:rsidRDefault="0083501C" w:rsidP="0083501C">
            <w:pPr>
              <w:pStyle w:val="aff"/>
              <w:rPr>
                <w:lang w:val="en-US"/>
              </w:rPr>
            </w:pPr>
            <w:r w:rsidRPr="0083501C">
              <w:rPr>
                <w:lang w:val="en-US"/>
              </w:rPr>
              <w:t>ShellSort</w:t>
            </w:r>
          </w:p>
          <w:p w14:paraId="278AD0DD" w14:textId="00119FA1" w:rsidR="0083501C" w:rsidRDefault="0083501C" w:rsidP="0083501C">
            <w:pPr>
              <w:pStyle w:val="aff"/>
            </w:pPr>
            <w:r>
              <w:t>(</w:t>
            </w:r>
          </w:p>
          <w:p w14:paraId="3F25814F" w14:textId="6DC0766E" w:rsidR="0083501C" w:rsidRDefault="0083501C" w:rsidP="0083501C">
            <w:pPr>
              <w:pStyle w:val="aff"/>
              <w:rPr>
                <w:lang w:val="en-US"/>
              </w:rPr>
            </w:pPr>
            <w:r w:rsidRPr="0083501C">
              <w:t>AArrToSort</w:t>
            </w:r>
            <w:r>
              <w:rPr>
                <w:lang w:val="en-US"/>
              </w:rPr>
              <w:t>,</w:t>
            </w:r>
          </w:p>
          <w:p w14:paraId="0B8C5E10" w14:textId="0A0E8635" w:rsidR="0083501C" w:rsidRDefault="0083501C" w:rsidP="0083501C">
            <w:pPr>
              <w:pStyle w:val="aff"/>
              <w:rPr>
                <w:lang w:val="en-US"/>
              </w:rPr>
            </w:pPr>
            <w:r w:rsidRPr="0083501C">
              <w:rPr>
                <w:lang w:val="en-US"/>
              </w:rPr>
              <w:t>AAmountOfEl</w:t>
            </w:r>
            <w:r>
              <w:rPr>
                <w:lang w:val="en-US"/>
              </w:rPr>
              <w:t>,</w:t>
            </w:r>
          </w:p>
          <w:p w14:paraId="6A3F54C0" w14:textId="4E7354E1" w:rsidR="0083501C" w:rsidRPr="0083501C" w:rsidRDefault="0083501C" w:rsidP="0083501C">
            <w:pPr>
              <w:pStyle w:val="aff"/>
              <w:rPr>
                <w:lang w:val="en-US"/>
              </w:rPr>
            </w:pPr>
            <w:r w:rsidRPr="0083501C">
              <w:rPr>
                <w:lang w:val="en-US"/>
              </w:rPr>
              <w:t>ARealAmOfIters</w:t>
            </w:r>
          </w:p>
          <w:p w14:paraId="78981A59" w14:textId="137B6656" w:rsidR="0083501C" w:rsidRPr="0083501C" w:rsidRDefault="0083501C" w:rsidP="0083501C">
            <w:pPr>
              <w:pStyle w:val="aff"/>
            </w:pPr>
            <w: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E37BC2B" w14:textId="2B57D0BF" w:rsidR="0083501C" w:rsidRPr="00F175A3" w:rsidRDefault="0083501C" w:rsidP="0083501C">
            <w:pPr>
              <w:pStyle w:val="aff"/>
            </w:pPr>
            <w:r>
              <w:t xml:space="preserve">Процедура, </w:t>
            </w:r>
            <w:r w:rsidR="006F2952">
              <w:t xml:space="preserve">анализирующая количество сравнений </w:t>
            </w:r>
            <w:r>
              <w:t>элемент</w:t>
            </w:r>
            <w:r w:rsidR="006F2952">
              <w:t>ов массива</w:t>
            </w:r>
            <w:r>
              <w:t xml:space="preserve"> </w:t>
            </w:r>
            <w:r w:rsidR="006F2952">
              <w:t>для метода Шелл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267FADCB" w14:textId="71D9D769" w:rsidR="0083501C" w:rsidRDefault="006F2952" w:rsidP="0083501C">
            <w:pPr>
              <w:pStyle w:val="aff"/>
            </w:pPr>
            <w:r w:rsidRPr="0083501C">
              <w:t>AArrToSort</w:t>
            </w:r>
            <w:r>
              <w:t xml:space="preserve"> – </w:t>
            </w:r>
            <w:r w:rsidRPr="00DA2782">
              <w:t xml:space="preserve">получает от фактического параметра </w:t>
            </w:r>
            <w:r>
              <w:t>значение;</w:t>
            </w:r>
          </w:p>
          <w:p w14:paraId="4D29D4A6" w14:textId="58C287D5" w:rsidR="006F2952" w:rsidRDefault="006F2952" w:rsidP="0083501C">
            <w:pPr>
              <w:pStyle w:val="aff"/>
            </w:pPr>
            <w:r w:rsidRPr="0083501C">
              <w:rPr>
                <w:lang w:val="en-US"/>
              </w:rPr>
              <w:t>AAmountOfEl</w:t>
            </w:r>
            <w:r>
              <w:t xml:space="preserve"> –</w:t>
            </w:r>
            <w:r w:rsidRPr="00DA2782">
              <w:t xml:space="preserve"> получает от фактического параметра адрес c защитой</w:t>
            </w:r>
            <w:r>
              <w:t>;</w:t>
            </w:r>
          </w:p>
          <w:p w14:paraId="0264C98C" w14:textId="50DE6F41" w:rsidR="006F2952" w:rsidRPr="006F2952" w:rsidRDefault="006F2952" w:rsidP="006F2952">
            <w:pPr>
              <w:pStyle w:val="aff"/>
            </w:pPr>
            <w:r w:rsidRPr="0083501C">
              <w:rPr>
                <w:lang w:val="en-US"/>
              </w:rPr>
              <w:t>ARealAmOfIters</w:t>
            </w:r>
            <w:r>
              <w:t xml:space="preserve"> </w:t>
            </w:r>
            <w:r w:rsidRPr="00DA2782">
              <w:t>– получает от фактического параметра адрес, возвращаемый параметр</w:t>
            </w:r>
          </w:p>
          <w:p w14:paraId="39E1EC9E" w14:textId="77777777" w:rsidR="006F2952" w:rsidRPr="006F2952" w:rsidRDefault="006F2952" w:rsidP="0083501C">
            <w:pPr>
              <w:pStyle w:val="aff"/>
            </w:pPr>
          </w:p>
          <w:p w14:paraId="7A625FF4" w14:textId="64E7AA5D" w:rsidR="006F2952" w:rsidRPr="00F175A3" w:rsidRDefault="006F2952" w:rsidP="0083501C">
            <w:pPr>
              <w:pStyle w:val="aff"/>
            </w:pP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2B081737" w14:textId="3F0C2A25" w:rsidR="0083501C" w:rsidRPr="00DA2782" w:rsidRDefault="006F2952" w:rsidP="0083501C">
            <w:pPr>
              <w:pStyle w:val="aff"/>
            </w:pPr>
            <w:r>
              <w:t>Процедура</w:t>
            </w:r>
          </w:p>
        </w:tc>
      </w:tr>
    </w:tbl>
    <w:p w14:paraId="460E9CDB" w14:textId="11BA33AA" w:rsidR="006F2952" w:rsidRPr="000465FC" w:rsidRDefault="006F2952" w:rsidP="006F2952">
      <w:pPr>
        <w:pStyle w:val="af8"/>
      </w:pPr>
      <w:r>
        <w:lastRenderedPageBreak/>
        <w:t>Продолжение таблицы 2</w:t>
      </w:r>
    </w:p>
    <w:tbl>
      <w:tblPr>
        <w:tblW w:w="96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297"/>
        <w:gridCol w:w="2268"/>
        <w:gridCol w:w="2693"/>
        <w:gridCol w:w="1667"/>
      </w:tblGrid>
      <w:tr w:rsidR="003D57B4" w:rsidRPr="0083501C" w14:paraId="40D1EC6B" w14:textId="77777777" w:rsidTr="003D57B4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1B7B3" w14:textId="7ED9CCFB" w:rsidR="003D57B4" w:rsidRPr="00DA2782" w:rsidRDefault="003D57B4" w:rsidP="003D57B4">
            <w:pPr>
              <w:pStyle w:val="aff"/>
            </w:pPr>
            <w:r>
              <w:t>4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06EAD" w14:textId="77777777" w:rsidR="003D57B4" w:rsidRDefault="003D57B4" w:rsidP="003D57B4">
            <w:pPr>
              <w:pStyle w:val="aff"/>
              <w:rPr>
                <w:lang w:val="en-US"/>
              </w:rPr>
            </w:pPr>
            <w:r w:rsidRPr="003D57B4">
              <w:rPr>
                <w:lang w:val="en-US"/>
              </w:rPr>
              <w:t xml:space="preserve">SelectionSort </w:t>
            </w:r>
          </w:p>
          <w:p w14:paraId="31C19D41" w14:textId="41139A3A" w:rsidR="003D57B4" w:rsidRDefault="003D57B4" w:rsidP="003D57B4">
            <w:pPr>
              <w:pStyle w:val="aff"/>
            </w:pPr>
            <w:r>
              <w:t>(</w:t>
            </w:r>
          </w:p>
          <w:p w14:paraId="6BBA88D9" w14:textId="77777777" w:rsidR="003D57B4" w:rsidRDefault="003D57B4" w:rsidP="003D57B4">
            <w:pPr>
              <w:pStyle w:val="aff"/>
              <w:rPr>
                <w:lang w:val="en-US"/>
              </w:rPr>
            </w:pPr>
            <w:r w:rsidRPr="0083501C">
              <w:t>AArrToSort</w:t>
            </w:r>
            <w:r>
              <w:rPr>
                <w:lang w:val="en-US"/>
              </w:rPr>
              <w:t>,</w:t>
            </w:r>
          </w:p>
          <w:p w14:paraId="6E20DC8C" w14:textId="77777777" w:rsidR="003D57B4" w:rsidRDefault="003D57B4" w:rsidP="003D57B4">
            <w:pPr>
              <w:pStyle w:val="aff"/>
              <w:rPr>
                <w:lang w:val="en-US"/>
              </w:rPr>
            </w:pPr>
            <w:r w:rsidRPr="0083501C">
              <w:rPr>
                <w:lang w:val="en-US"/>
              </w:rPr>
              <w:t>AAmountOfEl</w:t>
            </w:r>
            <w:r>
              <w:rPr>
                <w:lang w:val="en-US"/>
              </w:rPr>
              <w:t>,</w:t>
            </w:r>
          </w:p>
          <w:p w14:paraId="7DB9E077" w14:textId="77777777" w:rsidR="003D57B4" w:rsidRPr="0083501C" w:rsidRDefault="003D57B4" w:rsidP="003D57B4">
            <w:pPr>
              <w:pStyle w:val="aff"/>
              <w:rPr>
                <w:lang w:val="en-US"/>
              </w:rPr>
            </w:pPr>
            <w:r w:rsidRPr="0083501C">
              <w:rPr>
                <w:lang w:val="en-US"/>
              </w:rPr>
              <w:t>ARealAmOfIters</w:t>
            </w:r>
          </w:p>
          <w:p w14:paraId="4CCE10C7" w14:textId="5EE52DF0" w:rsidR="003D57B4" w:rsidRPr="0083501C" w:rsidRDefault="003D57B4" w:rsidP="003D57B4">
            <w:pPr>
              <w:pStyle w:val="aff"/>
            </w:pPr>
            <w:r>
              <w:t>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68833" w14:textId="025EC4CF" w:rsidR="003D57B4" w:rsidRPr="0083501C" w:rsidRDefault="003D57B4" w:rsidP="003D57B4">
            <w:pPr>
              <w:pStyle w:val="aff"/>
            </w:pPr>
            <w:r>
              <w:t>Процедура, анализирующая количество сравнений элементов массива для метода выбор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0F6D6" w14:textId="77777777" w:rsidR="003D57B4" w:rsidRDefault="003D57B4" w:rsidP="003D57B4">
            <w:pPr>
              <w:pStyle w:val="aff"/>
            </w:pPr>
            <w:r w:rsidRPr="0083501C">
              <w:t>AArrToSort</w:t>
            </w:r>
            <w:r>
              <w:t xml:space="preserve"> – </w:t>
            </w:r>
            <w:r w:rsidRPr="00DA2782">
              <w:t xml:space="preserve">получает от фактического параметра </w:t>
            </w:r>
            <w:r>
              <w:t>значение;</w:t>
            </w:r>
          </w:p>
          <w:p w14:paraId="255A1462" w14:textId="77777777" w:rsidR="003D57B4" w:rsidRDefault="003D57B4" w:rsidP="003D57B4">
            <w:pPr>
              <w:pStyle w:val="aff"/>
            </w:pPr>
            <w:r w:rsidRPr="0083501C">
              <w:rPr>
                <w:lang w:val="en-US"/>
              </w:rPr>
              <w:t>AAmountOfEl</w:t>
            </w:r>
            <w:r>
              <w:t xml:space="preserve"> –</w:t>
            </w:r>
            <w:r w:rsidRPr="00DA2782">
              <w:t xml:space="preserve"> получает от фактического параметра адрес c защитой</w:t>
            </w:r>
            <w:r>
              <w:t>;</w:t>
            </w:r>
          </w:p>
          <w:p w14:paraId="0BCCC6A0" w14:textId="77777777" w:rsidR="003D57B4" w:rsidRPr="006F2952" w:rsidRDefault="003D57B4" w:rsidP="003D57B4">
            <w:pPr>
              <w:pStyle w:val="aff"/>
            </w:pPr>
            <w:r w:rsidRPr="0083501C">
              <w:rPr>
                <w:lang w:val="en-US"/>
              </w:rPr>
              <w:t>ARealAmOfIters</w:t>
            </w:r>
            <w:r>
              <w:t xml:space="preserve"> </w:t>
            </w:r>
            <w:r w:rsidRPr="00DA2782">
              <w:t>– получает от фактического параметра адрес, возвращаемый параметр</w:t>
            </w:r>
          </w:p>
          <w:p w14:paraId="49ECA57E" w14:textId="77777777" w:rsidR="003D57B4" w:rsidRPr="006F2952" w:rsidRDefault="003D57B4" w:rsidP="003D57B4">
            <w:pPr>
              <w:pStyle w:val="aff"/>
            </w:pPr>
          </w:p>
          <w:p w14:paraId="5C2CA8E8" w14:textId="1649A7A1" w:rsidR="003D57B4" w:rsidRPr="0083501C" w:rsidRDefault="003D57B4" w:rsidP="003D57B4">
            <w:pPr>
              <w:pStyle w:val="aff"/>
            </w:pP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8C6DD" w14:textId="1695A38D" w:rsidR="003D57B4" w:rsidRPr="0083501C" w:rsidRDefault="003D57B4" w:rsidP="003D57B4">
            <w:pPr>
              <w:pStyle w:val="aff"/>
            </w:pPr>
            <w:r>
              <w:t>Процедура</w:t>
            </w:r>
          </w:p>
        </w:tc>
      </w:tr>
      <w:tr w:rsidR="006F2952" w:rsidRPr="00DA2782" w14:paraId="4B68E230" w14:textId="77777777" w:rsidTr="003D57B4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7A06F" w14:textId="184A3E10" w:rsidR="006F2952" w:rsidRPr="00DA2782" w:rsidRDefault="003D57B4" w:rsidP="00075928">
            <w:pPr>
              <w:pStyle w:val="aff"/>
            </w:pPr>
            <w:r>
              <w:t>5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CC229" w14:textId="77777777" w:rsidR="006F2952" w:rsidRDefault="003D57B4" w:rsidP="00075928">
            <w:pPr>
              <w:pStyle w:val="aff"/>
            </w:pPr>
            <w:r w:rsidRPr="003D57B4">
              <w:t>ShellTheorCalc</w:t>
            </w:r>
          </w:p>
          <w:p w14:paraId="103D468A" w14:textId="77777777" w:rsidR="003D57B4" w:rsidRDefault="003D57B4" w:rsidP="00075928">
            <w:pPr>
              <w:pStyle w:val="aff"/>
            </w:pPr>
            <w:r>
              <w:t>(</w:t>
            </w:r>
          </w:p>
          <w:p w14:paraId="1EA128B5" w14:textId="676892B0" w:rsidR="003D57B4" w:rsidRDefault="003D57B4" w:rsidP="00075928">
            <w:pPr>
              <w:pStyle w:val="aff"/>
            </w:pPr>
            <w:r w:rsidRPr="003D57B4">
              <w:t>AAmOfElements</w:t>
            </w:r>
            <w:r>
              <w:t>,</w:t>
            </w:r>
          </w:p>
          <w:p w14:paraId="31D04739" w14:textId="04E5B192" w:rsidR="003D57B4" w:rsidRPr="003D57B4" w:rsidRDefault="003D57B4" w:rsidP="0007592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14:paraId="7CBB8E58" w14:textId="19C7C306" w:rsidR="003D57B4" w:rsidRPr="00F00EEF" w:rsidRDefault="003D57B4" w:rsidP="00075928">
            <w:pPr>
              <w:pStyle w:val="aff"/>
            </w:pPr>
            <w:r>
              <w:t>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0B935" w14:textId="1FAC7C57" w:rsidR="003D57B4" w:rsidRPr="0083501C" w:rsidRDefault="003D57B4" w:rsidP="00075928">
            <w:pPr>
              <w:pStyle w:val="aff"/>
            </w:pPr>
            <w:r>
              <w:t>Процедура, вычисляющая теоретическое количество сравнений для метода Шелл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61428" w14:textId="27DEFA7A" w:rsidR="003D57B4" w:rsidRDefault="003D57B4" w:rsidP="003D57B4">
            <w:pPr>
              <w:pStyle w:val="aff"/>
            </w:pPr>
            <w:r w:rsidRPr="003D57B4">
              <w:t>AAmOfElements</w:t>
            </w:r>
            <w:r>
              <w:t xml:space="preserve"> –</w:t>
            </w:r>
            <w:r w:rsidRPr="00DA2782">
              <w:t xml:space="preserve"> получает от фактического параметра адрес c защитой</w:t>
            </w:r>
            <w:r>
              <w:t>;</w:t>
            </w:r>
          </w:p>
          <w:p w14:paraId="4229E29F" w14:textId="77777777" w:rsidR="003D57B4" w:rsidRPr="006F2952" w:rsidRDefault="003D57B4" w:rsidP="003D57B4">
            <w:pPr>
              <w:pStyle w:val="aff"/>
            </w:pPr>
            <w:r>
              <w:rPr>
                <w:lang w:val="en-US"/>
              </w:rPr>
              <w:t>Result</w:t>
            </w:r>
            <w:r w:rsidRPr="003D57B4">
              <w:t xml:space="preserve"> </w:t>
            </w:r>
            <w:r w:rsidRPr="00DA2782">
              <w:t>– получает от фактического параметра адрес, возвращаемый параметр</w:t>
            </w:r>
          </w:p>
          <w:p w14:paraId="3925D89A" w14:textId="5BE7B2FE" w:rsidR="003D57B4" w:rsidRPr="003D57B4" w:rsidRDefault="003D57B4" w:rsidP="003D57B4">
            <w:pPr>
              <w:pStyle w:val="aff"/>
            </w:pPr>
          </w:p>
          <w:p w14:paraId="3AD2D214" w14:textId="0DFD9636" w:rsidR="006F2952" w:rsidRPr="00DA2782" w:rsidRDefault="006F2952" w:rsidP="00075928">
            <w:pPr>
              <w:pStyle w:val="aff"/>
            </w:pP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C4C29" w14:textId="77777777" w:rsidR="006F2952" w:rsidRDefault="003D57B4" w:rsidP="00075928">
            <w:pPr>
              <w:pStyle w:val="aff"/>
            </w:pPr>
            <w:r>
              <w:t>Функция</w:t>
            </w:r>
          </w:p>
          <w:p w14:paraId="44D21B2A" w14:textId="6FBBFAE3" w:rsidR="003D57B4" w:rsidRPr="003D57B4" w:rsidRDefault="003D57B4" w:rsidP="0007592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 xml:space="preserve">Result – </w:t>
            </w:r>
            <w:r w:rsidRPr="00DA2782">
              <w:t>возвращаемый параметр</w:t>
            </w:r>
          </w:p>
        </w:tc>
      </w:tr>
      <w:tr w:rsidR="003D57B4" w:rsidRPr="00DA2782" w14:paraId="1F147A27" w14:textId="77777777" w:rsidTr="003D57B4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AA57A" w14:textId="6F9EDF84" w:rsidR="003D57B4" w:rsidRDefault="003D57B4" w:rsidP="003D57B4">
            <w:pPr>
              <w:pStyle w:val="aff"/>
            </w:pPr>
            <w:r>
              <w:t>6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A1DF8" w14:textId="77777777" w:rsidR="003D57B4" w:rsidRDefault="003D57B4" w:rsidP="003D57B4">
            <w:pPr>
              <w:pStyle w:val="aff"/>
            </w:pPr>
            <w:r w:rsidRPr="003D57B4">
              <w:t xml:space="preserve">SelectionTheorCalc </w:t>
            </w:r>
          </w:p>
          <w:p w14:paraId="63072CD4" w14:textId="2D220016" w:rsidR="003D57B4" w:rsidRDefault="003D57B4" w:rsidP="003D57B4">
            <w:pPr>
              <w:pStyle w:val="aff"/>
            </w:pPr>
            <w:r>
              <w:t>(</w:t>
            </w:r>
          </w:p>
          <w:p w14:paraId="254F9C0E" w14:textId="77777777" w:rsidR="003D57B4" w:rsidRDefault="003D57B4" w:rsidP="003D57B4">
            <w:pPr>
              <w:pStyle w:val="aff"/>
            </w:pPr>
            <w:r w:rsidRPr="003D57B4">
              <w:t>AAmOfElements</w:t>
            </w:r>
            <w:r>
              <w:t>,</w:t>
            </w:r>
          </w:p>
          <w:p w14:paraId="7A229328" w14:textId="77777777" w:rsidR="003D57B4" w:rsidRPr="003D57B4" w:rsidRDefault="003D57B4" w:rsidP="003D57B4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14:paraId="074B1051" w14:textId="1B747014" w:rsidR="003D57B4" w:rsidRPr="003D57B4" w:rsidRDefault="003D57B4" w:rsidP="003D57B4">
            <w:pPr>
              <w:pStyle w:val="aff"/>
            </w:pPr>
            <w:r>
              <w:t>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A27B" w14:textId="7EC6ECF4" w:rsidR="003D57B4" w:rsidRDefault="003D57B4" w:rsidP="003D57B4">
            <w:pPr>
              <w:pStyle w:val="aff"/>
            </w:pPr>
            <w:r>
              <w:t>Процедура, вычисляющая теоретическое количество сравнений для метода выбор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02E44" w14:textId="77777777" w:rsidR="003D57B4" w:rsidRDefault="003D57B4" w:rsidP="003D57B4">
            <w:pPr>
              <w:pStyle w:val="aff"/>
            </w:pPr>
            <w:r w:rsidRPr="003D57B4">
              <w:t>AAmOfElements</w:t>
            </w:r>
            <w:r>
              <w:t xml:space="preserve"> –</w:t>
            </w:r>
            <w:r w:rsidRPr="00DA2782">
              <w:t xml:space="preserve"> получает от фактического параметра адрес c защитой</w:t>
            </w:r>
            <w:r>
              <w:t>;</w:t>
            </w:r>
          </w:p>
          <w:p w14:paraId="2E4BBE25" w14:textId="77777777" w:rsidR="003D57B4" w:rsidRPr="006F2952" w:rsidRDefault="003D57B4" w:rsidP="003D57B4">
            <w:pPr>
              <w:pStyle w:val="aff"/>
            </w:pPr>
            <w:r>
              <w:rPr>
                <w:lang w:val="en-US"/>
              </w:rPr>
              <w:t>Result</w:t>
            </w:r>
            <w:r w:rsidRPr="003D57B4">
              <w:t xml:space="preserve"> </w:t>
            </w:r>
            <w:r w:rsidRPr="00DA2782">
              <w:t>– получает от фактического параметра адрес, возвращаемый параметр</w:t>
            </w:r>
          </w:p>
          <w:p w14:paraId="2ACA6A4F" w14:textId="77777777" w:rsidR="003D57B4" w:rsidRPr="003D57B4" w:rsidRDefault="003D57B4" w:rsidP="003D57B4">
            <w:pPr>
              <w:pStyle w:val="aff"/>
            </w:pPr>
          </w:p>
          <w:p w14:paraId="370F2539" w14:textId="77777777" w:rsidR="003D57B4" w:rsidRPr="003D57B4" w:rsidRDefault="003D57B4" w:rsidP="003D57B4">
            <w:pPr>
              <w:pStyle w:val="aff"/>
            </w:pP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D1C83" w14:textId="77777777" w:rsidR="003D57B4" w:rsidRDefault="003D57B4" w:rsidP="003D57B4">
            <w:pPr>
              <w:pStyle w:val="aff"/>
            </w:pPr>
            <w:r>
              <w:t>Функция</w:t>
            </w:r>
          </w:p>
          <w:p w14:paraId="5B13BBB2" w14:textId="391B8FD4" w:rsidR="003D57B4" w:rsidRDefault="003D57B4" w:rsidP="003D57B4">
            <w:pPr>
              <w:pStyle w:val="aff"/>
            </w:pPr>
            <w:r>
              <w:rPr>
                <w:lang w:val="en-US"/>
              </w:rPr>
              <w:t xml:space="preserve">Result – </w:t>
            </w:r>
            <w:r w:rsidRPr="00DA2782">
              <w:t>возвращаемый параметр</w:t>
            </w:r>
          </w:p>
        </w:tc>
      </w:tr>
    </w:tbl>
    <w:p w14:paraId="1151E4FC" w14:textId="77777777" w:rsidR="00C14268" w:rsidRPr="00267EC0" w:rsidRDefault="00C14268" w:rsidP="00C14268"/>
    <w:p w14:paraId="0DCA5A50" w14:textId="77777777" w:rsidR="00C14268" w:rsidRDefault="00C14268" w:rsidP="00C14268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bookmarkStart w:id="17" w:name="_Toc460586193"/>
      <w:bookmarkStart w:id="18" w:name="_Toc462140310"/>
      <w:bookmarkStart w:id="19" w:name="_Toc81231048"/>
      <w:r>
        <w:rPr>
          <w:lang w:val="ru-RU"/>
        </w:rPr>
        <w:lastRenderedPageBreak/>
        <w:t>Структура данных</w:t>
      </w:r>
      <w:bookmarkEnd w:id="17"/>
      <w:bookmarkEnd w:id="18"/>
      <w:bookmarkEnd w:id="19"/>
    </w:p>
    <w:p w14:paraId="61C64DDB" w14:textId="58D7DF04" w:rsidR="00FF2C6E" w:rsidRDefault="00FF2C6E" w:rsidP="00FF2C6E">
      <w:pPr>
        <w:pStyle w:val="af8"/>
      </w:pPr>
      <w:r>
        <w:t xml:space="preserve">Таблица </w:t>
      </w:r>
      <w:r w:rsidR="00FD623E">
        <w:fldChar w:fldCharType="begin"/>
      </w:r>
      <w:r w:rsidR="00FD623E">
        <w:instrText xml:space="preserve"> SEQ Таблица \* ARABIC </w:instrText>
      </w:r>
      <w:r w:rsidR="00FD623E">
        <w:fldChar w:fldCharType="separate"/>
      </w:r>
      <w:r w:rsidR="00392E6D">
        <w:rPr>
          <w:noProof/>
        </w:rPr>
        <w:t>3</w:t>
      </w:r>
      <w:r w:rsidR="00FD623E">
        <w:rPr>
          <w:noProof/>
        </w:rPr>
        <w:fldChar w:fldCharType="end"/>
      </w:r>
      <w:r>
        <w:t xml:space="preserve"> – Структура типов основного алгоритм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01"/>
        <w:gridCol w:w="3695"/>
        <w:gridCol w:w="4048"/>
      </w:tblGrid>
      <w:tr w:rsidR="00FF2C6E" w14:paraId="2AB67359" w14:textId="77777777" w:rsidTr="00FF2C6E">
        <w:tc>
          <w:tcPr>
            <w:tcW w:w="832" w:type="pct"/>
            <w:shd w:val="clear" w:color="auto" w:fill="auto"/>
          </w:tcPr>
          <w:p w14:paraId="4D4EA824" w14:textId="668F7C55" w:rsidR="00FF2C6E" w:rsidRDefault="00FF2C6E" w:rsidP="00FF2C6E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965" w:type="pct"/>
            <w:shd w:val="clear" w:color="auto" w:fill="auto"/>
          </w:tcPr>
          <w:p w14:paraId="5D955813" w14:textId="3B5642B6" w:rsidR="00FF2C6E" w:rsidRDefault="00FF2C6E" w:rsidP="00FF2C6E">
            <w:pPr>
              <w:pStyle w:val="aff"/>
            </w:pPr>
            <w: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4560B96D" w14:textId="703484C9" w:rsidR="00FF2C6E" w:rsidRDefault="00FF2C6E" w:rsidP="00FF2C6E">
            <w:pPr>
              <w:pStyle w:val="aff"/>
            </w:pPr>
            <w:r>
              <w:t xml:space="preserve">Назначение </w:t>
            </w:r>
          </w:p>
        </w:tc>
      </w:tr>
      <w:tr w:rsidR="00FF2C6E" w14:paraId="4EACC891" w14:textId="77777777" w:rsidTr="00FF2C6E">
        <w:tc>
          <w:tcPr>
            <w:tcW w:w="832" w:type="pct"/>
            <w:shd w:val="clear" w:color="auto" w:fill="auto"/>
          </w:tcPr>
          <w:p w14:paraId="3473F4A0" w14:textId="3E0CD4A0" w:rsidR="00FF2C6E" w:rsidRDefault="00FF2C6E" w:rsidP="00FF2C6E">
            <w:pPr>
              <w:pStyle w:val="aff"/>
            </w:pPr>
            <w:r w:rsidRPr="00FF2C6E">
              <w:t>TArray</w:t>
            </w:r>
          </w:p>
        </w:tc>
        <w:tc>
          <w:tcPr>
            <w:tcW w:w="1965" w:type="pct"/>
            <w:shd w:val="clear" w:color="auto" w:fill="auto"/>
          </w:tcPr>
          <w:p w14:paraId="5F7C690D" w14:textId="37EBCA47" w:rsidR="00FF2C6E" w:rsidRDefault="00FF2C6E" w:rsidP="00FF2C6E">
            <w:pPr>
              <w:pStyle w:val="aff"/>
            </w:pPr>
            <w:r>
              <w:rPr>
                <w:lang w:val="en-US"/>
              </w:rPr>
              <w:t>A</w:t>
            </w:r>
            <w:r w:rsidRPr="00FF2C6E">
              <w:t>rray [1..3000] of Integer</w:t>
            </w:r>
          </w:p>
        </w:tc>
        <w:tc>
          <w:tcPr>
            <w:tcW w:w="2203" w:type="pct"/>
            <w:shd w:val="clear" w:color="auto" w:fill="auto"/>
          </w:tcPr>
          <w:p w14:paraId="42D70A23" w14:textId="51EE74D2" w:rsidR="00FF2C6E" w:rsidRPr="00FF2C6E" w:rsidRDefault="00FF2C6E" w:rsidP="00FF2C6E">
            <w:pPr>
              <w:pStyle w:val="aff"/>
            </w:pPr>
            <w:r>
              <w:t xml:space="preserve">Тип, предназначенный для объявления массивов чисел, необходимых </w:t>
            </w:r>
            <w:r w:rsidR="00F77700">
              <w:t>к последующей</w:t>
            </w:r>
            <w:r>
              <w:t xml:space="preserve"> сортировк</w:t>
            </w:r>
            <w:r w:rsidR="00F77700">
              <w:t>е</w:t>
            </w:r>
          </w:p>
        </w:tc>
      </w:tr>
      <w:tr w:rsidR="00FF2C6E" w:rsidRPr="00F77700" w14:paraId="1AA510A2" w14:textId="77777777" w:rsidTr="00FF2C6E">
        <w:tc>
          <w:tcPr>
            <w:tcW w:w="832" w:type="pct"/>
            <w:shd w:val="clear" w:color="auto" w:fill="auto"/>
          </w:tcPr>
          <w:p w14:paraId="55973313" w14:textId="429B9AD4" w:rsidR="00FF2C6E" w:rsidRDefault="00FF2C6E" w:rsidP="00FF2C6E">
            <w:pPr>
              <w:pStyle w:val="aff"/>
            </w:pPr>
            <w:r w:rsidRPr="00FF2C6E">
              <w:t>TResults</w:t>
            </w:r>
          </w:p>
        </w:tc>
        <w:tc>
          <w:tcPr>
            <w:tcW w:w="1965" w:type="pct"/>
            <w:shd w:val="clear" w:color="auto" w:fill="auto"/>
          </w:tcPr>
          <w:p w14:paraId="6962E2EF" w14:textId="34338671" w:rsidR="00FF2C6E" w:rsidRPr="00FF2C6E" w:rsidRDefault="00FF2C6E" w:rsidP="00FF2C6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FF2C6E">
              <w:rPr>
                <w:lang w:val="en-US"/>
              </w:rPr>
              <w:t>ecord</w:t>
            </w:r>
          </w:p>
          <w:p w14:paraId="11A8DF7E" w14:textId="77777777" w:rsidR="00FF2C6E" w:rsidRPr="00FF2C6E" w:rsidRDefault="00FF2C6E" w:rsidP="00FF2C6E">
            <w:pPr>
              <w:pStyle w:val="aff"/>
              <w:rPr>
                <w:lang w:val="en-US"/>
              </w:rPr>
            </w:pPr>
            <w:r w:rsidRPr="00FF2C6E">
              <w:rPr>
                <w:lang w:val="en-US"/>
              </w:rPr>
              <w:t xml:space="preserve">    RandArrays: TAmOfIters;</w:t>
            </w:r>
          </w:p>
          <w:p w14:paraId="16929122" w14:textId="77777777" w:rsidR="00FF2C6E" w:rsidRPr="00FF2C6E" w:rsidRDefault="00FF2C6E" w:rsidP="00FF2C6E">
            <w:pPr>
              <w:pStyle w:val="aff"/>
              <w:rPr>
                <w:lang w:val="en-US"/>
              </w:rPr>
            </w:pPr>
            <w:r w:rsidRPr="00FF2C6E">
              <w:rPr>
                <w:lang w:val="en-US"/>
              </w:rPr>
              <w:t xml:space="preserve">    SortedArrays: TAmOfIters;</w:t>
            </w:r>
          </w:p>
          <w:p w14:paraId="0FD68D36" w14:textId="00D6DB15" w:rsidR="00FF2C6E" w:rsidRDefault="00FF2C6E" w:rsidP="00FF2C6E">
            <w:pPr>
              <w:pStyle w:val="aff"/>
              <w:ind w:left="1597" w:hanging="1597"/>
            </w:pPr>
            <w:r w:rsidRPr="00FF2C6E">
              <w:rPr>
                <w:lang w:val="en-US"/>
              </w:rPr>
              <w:t xml:space="preserve">    </w:t>
            </w:r>
            <w:r>
              <w:t>ReversedArrays: TAmOfIters;</w:t>
            </w:r>
          </w:p>
          <w:p w14:paraId="248F35EC" w14:textId="5D55A590" w:rsidR="00FF2C6E" w:rsidRDefault="00FF2C6E" w:rsidP="00FF2C6E">
            <w:pPr>
              <w:pStyle w:val="aff"/>
            </w:pPr>
            <w:r>
              <w:rPr>
                <w:lang w:val="en-US"/>
              </w:rPr>
              <w:t>E</w:t>
            </w:r>
            <w:r>
              <w:t>nd;</w:t>
            </w:r>
          </w:p>
        </w:tc>
        <w:tc>
          <w:tcPr>
            <w:tcW w:w="2203" w:type="pct"/>
            <w:shd w:val="clear" w:color="auto" w:fill="auto"/>
          </w:tcPr>
          <w:p w14:paraId="535275C2" w14:textId="67036CB6" w:rsidR="00FF2C6E" w:rsidRDefault="00FF2C6E" w:rsidP="00FF2C6E">
            <w:pPr>
              <w:pStyle w:val="aff"/>
            </w:pPr>
            <w:r>
              <w:t>Тип</w:t>
            </w:r>
            <w:r w:rsidR="00F77700">
              <w:t>, представляющий собой вложенную запись и предназначенный для хранения результатов анализа сортировок для заданного количества элементов</w:t>
            </w:r>
            <w:r w:rsidR="00F77700" w:rsidRPr="00F77700">
              <w:t>:</w:t>
            </w:r>
          </w:p>
          <w:p w14:paraId="484713B7" w14:textId="77777777" w:rsidR="00F77700" w:rsidRDefault="00F77700" w:rsidP="00FF2C6E">
            <w:pPr>
              <w:pStyle w:val="aff"/>
            </w:pPr>
            <w:r w:rsidRPr="00FF2C6E">
              <w:rPr>
                <w:lang w:val="en-US"/>
              </w:rPr>
              <w:t>RandArrays</w:t>
            </w:r>
            <w:r w:rsidRPr="00F77700">
              <w:t xml:space="preserve"> – </w:t>
            </w:r>
            <w:r>
              <w:t>результаты анализа сортировок для массива со случайным набором чисел;</w:t>
            </w:r>
          </w:p>
          <w:p w14:paraId="19942CD1" w14:textId="77777777" w:rsidR="00F77700" w:rsidRDefault="00F77700" w:rsidP="00FF2C6E">
            <w:pPr>
              <w:pStyle w:val="aff"/>
            </w:pPr>
            <w:r w:rsidRPr="00FF2C6E">
              <w:rPr>
                <w:lang w:val="en-US"/>
              </w:rPr>
              <w:t>SortedArrays</w:t>
            </w:r>
            <w:r>
              <w:t xml:space="preserve"> </w:t>
            </w:r>
            <w:r w:rsidRPr="00F77700">
              <w:t xml:space="preserve">– </w:t>
            </w:r>
            <w:r>
              <w:t>результаты анализа сортировок для отсортированного по возрастанию массива;</w:t>
            </w:r>
          </w:p>
          <w:p w14:paraId="2514664B" w14:textId="052A3559" w:rsidR="00F77700" w:rsidRPr="00F77700" w:rsidRDefault="00F77700" w:rsidP="00FF2C6E">
            <w:pPr>
              <w:pStyle w:val="aff"/>
            </w:pPr>
            <w:r>
              <w:t xml:space="preserve">ReversedArrays </w:t>
            </w:r>
            <w:r w:rsidRPr="00F77700">
              <w:t xml:space="preserve">– </w:t>
            </w:r>
            <w:r>
              <w:t>результаты анализа сортировок для отсортированного по убыванию массива</w:t>
            </w:r>
          </w:p>
        </w:tc>
      </w:tr>
      <w:tr w:rsidR="00FF2C6E" w:rsidRPr="00F77700" w14:paraId="7F4DC3EB" w14:textId="77777777" w:rsidTr="00FF2C6E">
        <w:tc>
          <w:tcPr>
            <w:tcW w:w="832" w:type="pct"/>
            <w:shd w:val="clear" w:color="auto" w:fill="auto"/>
          </w:tcPr>
          <w:p w14:paraId="497BD1F8" w14:textId="69BE0A5C" w:rsidR="00FF2C6E" w:rsidRDefault="00F77700" w:rsidP="00FF2C6E">
            <w:pPr>
              <w:pStyle w:val="aff"/>
            </w:pPr>
            <w:r w:rsidRPr="00F77700">
              <w:t>TAmOfIters</w:t>
            </w:r>
          </w:p>
        </w:tc>
        <w:tc>
          <w:tcPr>
            <w:tcW w:w="1965" w:type="pct"/>
            <w:shd w:val="clear" w:color="auto" w:fill="auto"/>
          </w:tcPr>
          <w:p w14:paraId="4CEBF04C" w14:textId="02C54766" w:rsidR="00F77700" w:rsidRPr="00F77700" w:rsidRDefault="00F77700" w:rsidP="00F77700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F77700">
              <w:rPr>
                <w:lang w:val="en-US"/>
              </w:rPr>
              <w:t>ecord</w:t>
            </w:r>
          </w:p>
          <w:p w14:paraId="126E75D8" w14:textId="77777777" w:rsidR="00F77700" w:rsidRPr="00F77700" w:rsidRDefault="00F77700" w:rsidP="00F77700">
            <w:pPr>
              <w:pStyle w:val="aff"/>
              <w:rPr>
                <w:lang w:val="en-US"/>
              </w:rPr>
            </w:pPr>
            <w:r w:rsidRPr="00F77700">
              <w:rPr>
                <w:lang w:val="en-US"/>
              </w:rPr>
              <w:t xml:space="preserve">      ShellTheor: integer;</w:t>
            </w:r>
          </w:p>
          <w:p w14:paraId="32AB97F7" w14:textId="77777777" w:rsidR="00F77700" w:rsidRPr="00F77700" w:rsidRDefault="00F77700" w:rsidP="00F77700">
            <w:pPr>
              <w:pStyle w:val="aff"/>
              <w:rPr>
                <w:lang w:val="en-US"/>
              </w:rPr>
            </w:pPr>
            <w:r w:rsidRPr="00F77700">
              <w:rPr>
                <w:lang w:val="en-US"/>
              </w:rPr>
              <w:t xml:space="preserve">      ShellPract: integer;</w:t>
            </w:r>
          </w:p>
          <w:p w14:paraId="7BF1B6EB" w14:textId="77777777" w:rsidR="00F77700" w:rsidRPr="00F77700" w:rsidRDefault="00F77700" w:rsidP="00F77700">
            <w:pPr>
              <w:pStyle w:val="aff"/>
              <w:rPr>
                <w:lang w:val="en-US"/>
              </w:rPr>
            </w:pPr>
            <w:r w:rsidRPr="00F77700">
              <w:rPr>
                <w:lang w:val="en-US"/>
              </w:rPr>
              <w:t xml:space="preserve">      SelectionTheor: integer;</w:t>
            </w:r>
          </w:p>
          <w:p w14:paraId="03034D8F" w14:textId="77777777" w:rsidR="00F77700" w:rsidRPr="00F77700" w:rsidRDefault="00F77700" w:rsidP="00F77700">
            <w:pPr>
              <w:pStyle w:val="aff"/>
              <w:rPr>
                <w:lang w:val="en-US"/>
              </w:rPr>
            </w:pPr>
            <w:r w:rsidRPr="00F77700">
              <w:rPr>
                <w:lang w:val="en-US"/>
              </w:rPr>
              <w:t xml:space="preserve">      SelectionPract: integer;</w:t>
            </w:r>
          </w:p>
          <w:p w14:paraId="2E32FCFF" w14:textId="5BBBFE68" w:rsidR="00FF2C6E" w:rsidRPr="00F77700" w:rsidRDefault="00F77700" w:rsidP="00F77700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E</w:t>
            </w:r>
            <w:r w:rsidRPr="00F77700">
              <w:rPr>
                <w:lang w:val="en-US"/>
              </w:rPr>
              <w:t>nd;</w:t>
            </w:r>
          </w:p>
        </w:tc>
        <w:tc>
          <w:tcPr>
            <w:tcW w:w="2203" w:type="pct"/>
            <w:shd w:val="clear" w:color="auto" w:fill="auto"/>
          </w:tcPr>
          <w:p w14:paraId="6E8D60D7" w14:textId="7D83D96A" w:rsidR="00FF2C6E" w:rsidRDefault="00F77700" w:rsidP="00FF2C6E">
            <w:pPr>
              <w:pStyle w:val="aff"/>
            </w:pPr>
            <w:r>
              <w:t xml:space="preserve">Тип, вложенный в тип </w:t>
            </w:r>
            <w:r w:rsidRPr="00FF2C6E">
              <w:t>TResults</w:t>
            </w:r>
            <w:r>
              <w:t xml:space="preserve"> и предназначенный для хранения теоретических и практических результатов анализа сортировок Шелла и выбором:</w:t>
            </w:r>
          </w:p>
          <w:p w14:paraId="4066666A" w14:textId="1F1095C9" w:rsidR="00F77700" w:rsidRDefault="00F77700" w:rsidP="00FF2C6E">
            <w:pPr>
              <w:pStyle w:val="aff"/>
            </w:pPr>
            <w:r w:rsidRPr="00F77700">
              <w:rPr>
                <w:lang w:val="en-US"/>
              </w:rPr>
              <w:t>ShellTheor</w:t>
            </w:r>
            <w:r>
              <w:t xml:space="preserve"> – теоретическое количество сравнений в сортировке Шелла;</w:t>
            </w:r>
          </w:p>
          <w:p w14:paraId="41D074D0" w14:textId="085761FE" w:rsidR="00F77700" w:rsidRPr="00F77700" w:rsidRDefault="00F77700" w:rsidP="00FF2C6E">
            <w:pPr>
              <w:pStyle w:val="aff"/>
            </w:pPr>
            <w:r w:rsidRPr="00F77700">
              <w:rPr>
                <w:lang w:val="en-US"/>
              </w:rPr>
              <w:t>ShellPract</w:t>
            </w:r>
            <w:r>
              <w:t xml:space="preserve"> – практическое количество сравнений в сортировке Шелла;</w:t>
            </w:r>
          </w:p>
          <w:p w14:paraId="0D125C6E" w14:textId="62B4E204" w:rsidR="00F77700" w:rsidRPr="00F77700" w:rsidRDefault="00F77700" w:rsidP="00FF2C6E">
            <w:pPr>
              <w:pStyle w:val="aff"/>
            </w:pPr>
            <w:r w:rsidRPr="00F77700">
              <w:rPr>
                <w:lang w:val="en-US"/>
              </w:rPr>
              <w:t>SelectionTheor</w:t>
            </w:r>
            <w:r>
              <w:t xml:space="preserve"> – теоретическое количество сравнений в сортировке выбором;</w:t>
            </w:r>
          </w:p>
          <w:p w14:paraId="75209DAC" w14:textId="4086D072" w:rsidR="00F77700" w:rsidRPr="00F77700" w:rsidRDefault="00F77700" w:rsidP="00FF2C6E">
            <w:pPr>
              <w:pStyle w:val="aff"/>
            </w:pPr>
            <w:r w:rsidRPr="00F77700">
              <w:rPr>
                <w:lang w:val="en-US"/>
              </w:rPr>
              <w:t>SelectionPract</w:t>
            </w:r>
            <w:r>
              <w:t xml:space="preserve"> – практичесское количество сравнений в сортировке выбором</w:t>
            </w:r>
          </w:p>
        </w:tc>
      </w:tr>
    </w:tbl>
    <w:p w14:paraId="1BAEB9B8" w14:textId="77777777" w:rsidR="00C14268" w:rsidRPr="00F77700" w:rsidRDefault="00C14268" w:rsidP="00C14268">
      <w:pPr>
        <w:pStyle w:val="aff"/>
      </w:pPr>
    </w:p>
    <w:p w14:paraId="4FE0912C" w14:textId="1C7900AC" w:rsidR="0063525B" w:rsidRDefault="0063525B" w:rsidP="0063525B">
      <w:pPr>
        <w:pStyle w:val="ad"/>
      </w:pPr>
      <w:r>
        <w:lastRenderedPageBreak/>
        <w:t xml:space="preserve">Таблица </w:t>
      </w:r>
      <w:r w:rsidR="00FD623E">
        <w:fldChar w:fldCharType="begin"/>
      </w:r>
      <w:r w:rsidR="00FD623E">
        <w:instrText xml:space="preserve"> SEQ Таблица \* ARABIC </w:instrText>
      </w:r>
      <w:r w:rsidR="00FD623E">
        <w:fldChar w:fldCharType="separate"/>
      </w:r>
      <w:r w:rsidR="00392E6D">
        <w:rPr>
          <w:noProof/>
        </w:rPr>
        <w:t>4</w:t>
      </w:r>
      <w:r w:rsidR="00FD623E">
        <w:rPr>
          <w:noProof/>
        </w:rPr>
        <w:fldChar w:fldCharType="end"/>
      </w:r>
      <w:r>
        <w:t xml:space="preserve"> – Структура данных основного алгоритма</w:t>
      </w:r>
    </w:p>
    <w:tbl>
      <w:tblPr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9"/>
        <w:gridCol w:w="3356"/>
        <w:gridCol w:w="4105"/>
      </w:tblGrid>
      <w:tr w:rsidR="0063525B" w14:paraId="4898834E" w14:textId="77777777" w:rsidTr="00075928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8B327" w14:textId="77777777" w:rsidR="0063525B" w:rsidRDefault="0063525B" w:rsidP="00075928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DCC1D" w14:textId="77777777" w:rsidR="0063525B" w:rsidRDefault="0063525B" w:rsidP="00075928">
            <w:pPr>
              <w:pStyle w:val="aff"/>
            </w:pPr>
            <w:r>
              <w:t>Рекомендуемый тип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C5292" w14:textId="77777777" w:rsidR="0063525B" w:rsidRDefault="0063525B" w:rsidP="00075928">
            <w:pPr>
              <w:pStyle w:val="aff"/>
            </w:pPr>
            <w:r>
              <w:t xml:space="preserve">Назначение </w:t>
            </w:r>
          </w:p>
        </w:tc>
      </w:tr>
      <w:tr w:rsidR="0063525B" w14:paraId="7394FBA3" w14:textId="77777777" w:rsidTr="00075928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09E53" w14:textId="7BA1710A" w:rsidR="0063525B" w:rsidRDefault="0063525B" w:rsidP="00075928">
            <w:pPr>
              <w:pStyle w:val="aff"/>
            </w:pPr>
            <w:r w:rsidRPr="0063525B">
              <w:t>AmountsOfEl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6AE7D" w14:textId="212A30DD" w:rsidR="0063525B" w:rsidRDefault="000465FC" w:rsidP="00075928">
            <w:pPr>
              <w:pStyle w:val="aff"/>
            </w:pPr>
            <w:r>
              <w:rPr>
                <w:lang w:val="en-US"/>
              </w:rPr>
              <w:t>A</w:t>
            </w:r>
            <w:r w:rsidR="0063525B" w:rsidRPr="0063525B">
              <w:t>rray [1..6] of Integer = (100, 250, 500, 1000, 2000, 3000)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0F788" w14:textId="6117CAB7" w:rsidR="0063525B" w:rsidRPr="000465FC" w:rsidRDefault="000465FC" w:rsidP="00075928">
            <w:pPr>
              <w:pStyle w:val="aff"/>
            </w:pPr>
            <w:r>
              <w:t>Возможное количество элементов, сортировку которых необходимо проанализировать</w:t>
            </w:r>
          </w:p>
        </w:tc>
      </w:tr>
      <w:tr w:rsidR="0063525B" w14:paraId="4C706F4A" w14:textId="77777777" w:rsidTr="00075928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9771A" w14:textId="77777777" w:rsidR="000465FC" w:rsidRDefault="000465FC" w:rsidP="00075928">
            <w:pPr>
              <w:pStyle w:val="aff"/>
            </w:pPr>
            <w:r w:rsidRPr="000465FC">
              <w:t>RandElements</w:t>
            </w:r>
            <w:r>
              <w:t>,</w:t>
            </w:r>
          </w:p>
          <w:p w14:paraId="34BFD569" w14:textId="77777777" w:rsidR="000465FC" w:rsidRDefault="000465FC" w:rsidP="00075928">
            <w:pPr>
              <w:pStyle w:val="aff"/>
            </w:pPr>
            <w:r w:rsidRPr="000465FC">
              <w:t>SortElements</w:t>
            </w:r>
            <w:r>
              <w:t>,</w:t>
            </w:r>
          </w:p>
          <w:p w14:paraId="2F286D93" w14:textId="01DFBFC1" w:rsidR="000465FC" w:rsidRDefault="000465FC" w:rsidP="00075928">
            <w:pPr>
              <w:pStyle w:val="aff"/>
            </w:pPr>
            <w:r w:rsidRPr="000465FC">
              <w:t>RevElements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07D2A" w14:textId="7B3972C2" w:rsidR="0063525B" w:rsidRPr="000465FC" w:rsidRDefault="000465FC" w:rsidP="0007592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TArray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E8927" w14:textId="2EB80086" w:rsidR="0063525B" w:rsidRDefault="000465FC" w:rsidP="00075928">
            <w:pPr>
              <w:pStyle w:val="aff"/>
            </w:pPr>
            <w:r>
              <w:t>Массивы, состоящие из случайно взятых чисел, чисел, отсортированных по возрастанию и чисел, отсортированных по убыванию, соответственно</w:t>
            </w:r>
          </w:p>
        </w:tc>
      </w:tr>
      <w:tr w:rsidR="0063525B" w14:paraId="7E464B75" w14:textId="77777777" w:rsidTr="00075928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678DD" w14:textId="7DC480DD" w:rsidR="0063525B" w:rsidRDefault="000465FC" w:rsidP="00075928">
            <w:pPr>
              <w:pStyle w:val="aff"/>
            </w:pPr>
            <w:r w:rsidRPr="000465FC">
              <w:t>ResultsOfSorts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7A3AE" w14:textId="5224C65E" w:rsidR="0063525B" w:rsidRDefault="000465FC" w:rsidP="00075928">
            <w:pPr>
              <w:pStyle w:val="aff"/>
            </w:pPr>
            <w:r>
              <w:rPr>
                <w:lang w:val="en-US"/>
              </w:rPr>
              <w:t>A</w:t>
            </w:r>
            <w:r w:rsidRPr="000465FC">
              <w:t>rray [1..6] of TResults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F2B8B" w14:textId="064003F9" w:rsidR="0063525B" w:rsidRPr="000465FC" w:rsidRDefault="000465FC" w:rsidP="00075928">
            <w:pPr>
              <w:pStyle w:val="aff"/>
            </w:pPr>
            <w:r>
              <w:t xml:space="preserve">Массив, состоящий из элементов типа </w:t>
            </w:r>
            <w:r w:rsidRPr="000465FC">
              <w:t>TResults</w:t>
            </w:r>
            <w:r>
              <w:t xml:space="preserve">, причем каждый элемент соответствует по индексам размерам взятых массивов из </w:t>
            </w:r>
            <w:r w:rsidRPr="0063525B">
              <w:t>AmountsOfEl</w:t>
            </w:r>
          </w:p>
        </w:tc>
      </w:tr>
      <w:tr w:rsidR="000465FC" w14:paraId="7E5CBB4F" w14:textId="77777777" w:rsidTr="00075928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1287" w14:textId="2436D632" w:rsidR="000465FC" w:rsidRPr="000465FC" w:rsidRDefault="000465FC" w:rsidP="00075928">
            <w:pPr>
              <w:pStyle w:val="aff"/>
            </w:pPr>
            <w:r w:rsidRPr="000465FC">
              <w:t>i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09080" w14:textId="076FD2B1" w:rsidR="000465FC" w:rsidRPr="000465FC" w:rsidRDefault="000465FC" w:rsidP="0007592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42E9A" w14:textId="19E4741F" w:rsidR="000465FC" w:rsidRPr="000465FC" w:rsidRDefault="000465FC" w:rsidP="00075928">
            <w:pPr>
              <w:pStyle w:val="aff"/>
            </w:pPr>
            <w:r>
              <w:t>Счетчик для циклов</w:t>
            </w:r>
          </w:p>
        </w:tc>
      </w:tr>
    </w:tbl>
    <w:p w14:paraId="19179AA4" w14:textId="117C9589" w:rsidR="00C14268" w:rsidRDefault="00C14268" w:rsidP="00C14268">
      <w:pPr>
        <w:pStyle w:val="aff"/>
      </w:pPr>
    </w:p>
    <w:p w14:paraId="0A98216A" w14:textId="4415E875" w:rsidR="003D57B4" w:rsidRPr="003D57B4" w:rsidRDefault="003D57B4" w:rsidP="003D57B4">
      <w:pPr>
        <w:pStyle w:val="aff"/>
      </w:pPr>
      <w:r>
        <w:t>Таблица</w:t>
      </w:r>
      <w:r w:rsidRPr="003D57B4">
        <w:t xml:space="preserve"> </w:t>
      </w:r>
      <w:r>
        <w:fldChar w:fldCharType="begin"/>
      </w:r>
      <w:r w:rsidRPr="003D57B4">
        <w:instrText xml:space="preserve"> </w:instrText>
      </w:r>
      <w:r w:rsidRPr="003D57B4">
        <w:rPr>
          <w:lang w:val="en-US"/>
        </w:rPr>
        <w:instrText>SEQ</w:instrText>
      </w:r>
      <w:r w:rsidRPr="003D57B4">
        <w:instrText xml:space="preserve"> </w:instrText>
      </w:r>
      <w:r>
        <w:instrText>Таблица</w:instrText>
      </w:r>
      <w:r w:rsidRPr="003D57B4">
        <w:instrText xml:space="preserve"> \* </w:instrText>
      </w:r>
      <w:r w:rsidRPr="003D57B4">
        <w:rPr>
          <w:lang w:val="en-US"/>
        </w:rPr>
        <w:instrText>ARABIC</w:instrText>
      </w:r>
      <w:r w:rsidRPr="003D57B4">
        <w:instrText xml:space="preserve"> </w:instrText>
      </w:r>
      <w:r>
        <w:fldChar w:fldCharType="separate"/>
      </w:r>
      <w:r w:rsidR="00392E6D" w:rsidRPr="00392E6D">
        <w:rPr>
          <w:noProof/>
        </w:rPr>
        <w:t>5</w:t>
      </w:r>
      <w:r>
        <w:fldChar w:fldCharType="end"/>
      </w:r>
      <w:r w:rsidRPr="003D57B4">
        <w:t xml:space="preserve"> – </w:t>
      </w:r>
      <w:r>
        <w:t>Структура</w:t>
      </w:r>
      <w:r w:rsidRPr="003D57B4">
        <w:t xml:space="preserve"> </w:t>
      </w:r>
      <w:r>
        <w:t>данных</w:t>
      </w:r>
      <w:r w:rsidRPr="003D57B4">
        <w:t xml:space="preserve"> </w:t>
      </w:r>
      <w:r>
        <w:t>алгоритма</w:t>
      </w:r>
      <w:r w:rsidRPr="003D57B4">
        <w:t xml:space="preserve"> </w:t>
      </w:r>
      <w:r w:rsidRPr="0083501C">
        <w:rPr>
          <w:lang w:val="en-US"/>
        </w:rPr>
        <w:t>MakeArray</w:t>
      </w:r>
      <w:r w:rsidRPr="003D57B4">
        <w:t>(</w:t>
      </w:r>
      <w:r>
        <w:rPr>
          <w:lang w:val="en-US"/>
        </w:rPr>
        <w:t>A</w:t>
      </w:r>
      <w:r w:rsidRPr="0083501C">
        <w:rPr>
          <w:lang w:val="en-US"/>
        </w:rPr>
        <w:t>ArrToMake</w:t>
      </w:r>
      <w:r w:rsidRPr="003D57B4">
        <w:t xml:space="preserve">, </w:t>
      </w:r>
      <w:r>
        <w:rPr>
          <w:lang w:val="en-US"/>
        </w:rPr>
        <w:t>A</w:t>
      </w:r>
      <w:r w:rsidRPr="0083501C">
        <w:rPr>
          <w:lang w:val="en-US"/>
        </w:rPr>
        <w:t>AmountOfEl</w:t>
      </w:r>
      <w:r w:rsidRPr="003D57B4">
        <w:t xml:space="preserve">, </w:t>
      </w:r>
      <w:r>
        <w:rPr>
          <w:lang w:val="en-US"/>
        </w:rPr>
        <w:t>A</w:t>
      </w:r>
      <w:r w:rsidRPr="0083501C">
        <w:rPr>
          <w:lang w:val="en-US"/>
        </w:rPr>
        <w:t>Request</w:t>
      </w:r>
      <w: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650"/>
        <w:gridCol w:w="2708"/>
        <w:gridCol w:w="2104"/>
      </w:tblGrid>
      <w:tr w:rsidR="003D57B4" w14:paraId="15A702D7" w14:textId="77777777" w:rsidTr="00B44AFB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728C71" w14:textId="77777777" w:rsidR="003D57B4" w:rsidRDefault="003D57B4" w:rsidP="00075928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82B645" w14:textId="77777777" w:rsidR="003D57B4" w:rsidRDefault="003D57B4" w:rsidP="00075928">
            <w:pPr>
              <w:pStyle w:val="aff"/>
            </w:pPr>
            <w:r>
              <w:t>Рекомендуемый тип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77280" w14:textId="77777777" w:rsidR="003D57B4" w:rsidRDefault="003D57B4" w:rsidP="00075928">
            <w:pPr>
              <w:pStyle w:val="aff"/>
            </w:pPr>
            <w:r>
              <w:t xml:space="preserve">Назначение 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04EAD" w14:textId="77777777" w:rsidR="003D57B4" w:rsidRDefault="003D57B4" w:rsidP="00075928">
            <w:pPr>
              <w:pStyle w:val="aff"/>
            </w:pPr>
            <w:r>
              <w:t>Тип параметра</w:t>
            </w:r>
          </w:p>
        </w:tc>
      </w:tr>
      <w:tr w:rsidR="00B44AFB" w14:paraId="3964ADA4" w14:textId="77777777" w:rsidTr="00B44AFB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7C2CB" w14:textId="11EC3C12" w:rsidR="00B44AFB" w:rsidRDefault="00B44AFB" w:rsidP="00B44AFB">
            <w:pPr>
              <w:pStyle w:val="aff"/>
            </w:pPr>
            <w:r w:rsidRPr="000465FC">
              <w:t>i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8D2D8" w14:textId="2EC93C0E" w:rsidR="00B44AFB" w:rsidRDefault="00B44AFB" w:rsidP="00B44AFB">
            <w:pPr>
              <w:pStyle w:val="aff"/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D6DED" w14:textId="7911C3CB" w:rsidR="00B44AFB" w:rsidRDefault="00B44AFB" w:rsidP="00B44AFB">
            <w:pPr>
              <w:pStyle w:val="aff"/>
            </w:pPr>
            <w:r>
              <w:t>Счетчик для циклов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058C" w14:textId="65F2DE39" w:rsidR="00B44AFB" w:rsidRDefault="00B44AFB" w:rsidP="00B44AFB">
            <w:pPr>
              <w:pStyle w:val="aff"/>
            </w:pPr>
            <w:r>
              <w:t>Локальный</w:t>
            </w:r>
          </w:p>
        </w:tc>
      </w:tr>
      <w:tr w:rsidR="00B44AFB" w14:paraId="3757985B" w14:textId="77777777" w:rsidTr="00B44AFB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4AA3A" w14:textId="56BA1690" w:rsidR="00B44AFB" w:rsidRPr="0004220E" w:rsidRDefault="00B44AFB" w:rsidP="00B44AFB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83501C">
              <w:rPr>
                <w:lang w:val="en-US"/>
              </w:rPr>
              <w:t>ArrToMake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F8980" w14:textId="17E04E0B" w:rsidR="00B44AFB" w:rsidRDefault="00B44AFB" w:rsidP="00B44AFB">
            <w:pPr>
              <w:pStyle w:val="aff"/>
            </w:pPr>
            <w:r w:rsidRPr="003D57B4">
              <w:t>TArray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AEC0F" w14:textId="787C9644" w:rsidR="00B44AFB" w:rsidRPr="0004220E" w:rsidRDefault="00B44AFB" w:rsidP="00B44AFB">
            <w:pPr>
              <w:pStyle w:val="aff"/>
            </w:pPr>
            <w:r>
              <w:t>Массив, необходимый для заполнения элементами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DF41" w14:textId="689A257A" w:rsidR="00B44AFB" w:rsidRDefault="00B44AFB" w:rsidP="00B44AFB">
            <w:pPr>
              <w:pStyle w:val="aff"/>
            </w:pPr>
            <w:r>
              <w:t>Формальный</w:t>
            </w:r>
          </w:p>
        </w:tc>
      </w:tr>
      <w:tr w:rsidR="00B44AFB" w14:paraId="728BD103" w14:textId="77777777" w:rsidTr="00B44AFB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CA96F" w14:textId="1B2FE4B4" w:rsidR="00B44AFB" w:rsidRDefault="00B44AFB" w:rsidP="00B44AFB">
            <w:pPr>
              <w:pStyle w:val="aff"/>
            </w:pPr>
            <w:r w:rsidRPr="00B44AFB">
              <w:t>AAmountOfEl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E103" w14:textId="56F34DE5" w:rsidR="00B44AFB" w:rsidRDefault="00B44AFB" w:rsidP="00B44AFB">
            <w:pPr>
              <w:pStyle w:val="aff"/>
            </w:pPr>
            <w:r>
              <w:rPr>
                <w:lang w:val="en-US"/>
              </w:rPr>
              <w:t>I</w:t>
            </w:r>
            <w:r w:rsidRPr="00B44AFB">
              <w:t>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11A30" w14:textId="74E19B2C" w:rsidR="00B44AFB" w:rsidRPr="00B44AFB" w:rsidRDefault="00B44AFB" w:rsidP="00B44AFB">
            <w:pPr>
              <w:pStyle w:val="aff"/>
            </w:pPr>
            <w:r>
              <w:t>Количество элементов, необходимых для заполнения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68512" w14:textId="6432243B" w:rsidR="00B44AFB" w:rsidRDefault="00B44AFB" w:rsidP="00B44AFB">
            <w:pPr>
              <w:pStyle w:val="aff"/>
            </w:pPr>
            <w:r>
              <w:t>Формальный</w:t>
            </w:r>
          </w:p>
        </w:tc>
      </w:tr>
      <w:tr w:rsidR="00B44AFB" w:rsidRPr="00B44AFB" w14:paraId="0002BE57" w14:textId="77777777" w:rsidTr="00B44AFB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E593F" w14:textId="4E8F1DAF" w:rsidR="00B44AFB" w:rsidRPr="003D57B4" w:rsidRDefault="00B44AFB" w:rsidP="00B44AFB">
            <w:pPr>
              <w:pStyle w:val="aff"/>
            </w:pPr>
            <w:r>
              <w:rPr>
                <w:lang w:val="en-US"/>
              </w:rPr>
              <w:t>A</w:t>
            </w:r>
            <w:r w:rsidRPr="0083501C">
              <w:rPr>
                <w:lang w:val="en-US"/>
              </w:rPr>
              <w:t>Request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2BB27" w14:textId="0A226058" w:rsidR="00B44AFB" w:rsidRPr="00B44AFB" w:rsidRDefault="00B44AFB" w:rsidP="00B44AFB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52F00" w14:textId="77777777" w:rsidR="00B44AFB" w:rsidRDefault="00B44AFB" w:rsidP="00B44AFB">
            <w:pPr>
              <w:pStyle w:val="aff"/>
            </w:pPr>
            <w:r>
              <w:t>Правило, по которому будет заполняться переданный массив:</w:t>
            </w:r>
          </w:p>
          <w:p w14:paraId="106E1555" w14:textId="4CEDF518" w:rsidR="00B44AFB" w:rsidRPr="00B44AFB" w:rsidRDefault="00B44AFB" w:rsidP="00B44AFB">
            <w:pPr>
              <w:pStyle w:val="aff"/>
            </w:pPr>
            <w:r w:rsidRPr="00B44AFB">
              <w:t>‘</w:t>
            </w:r>
            <w:r w:rsidRPr="00B44AFB">
              <w:rPr>
                <w:lang w:val="en-US"/>
              </w:rPr>
              <w:t>Rand</w:t>
            </w:r>
            <w:r w:rsidRPr="00B44AFB">
              <w:t xml:space="preserve">’ – </w:t>
            </w:r>
            <w:r>
              <w:t>в</w:t>
            </w:r>
            <w:r w:rsidRPr="00B44AFB">
              <w:t xml:space="preserve"> </w:t>
            </w:r>
            <w:r>
              <w:t>случайном порядке</w:t>
            </w:r>
          </w:p>
          <w:p w14:paraId="7F644954" w14:textId="6775B7D9" w:rsidR="00B44AFB" w:rsidRPr="00B44AFB" w:rsidRDefault="00B44AFB" w:rsidP="00B44AFB">
            <w:pPr>
              <w:pStyle w:val="aff"/>
            </w:pPr>
            <w:r w:rsidRPr="00B44AFB">
              <w:t>‘</w:t>
            </w:r>
            <w:r w:rsidRPr="00B44AFB">
              <w:rPr>
                <w:lang w:val="en-US"/>
              </w:rPr>
              <w:t>Sorted</w:t>
            </w:r>
            <w:r w:rsidRPr="00B44AFB">
              <w:t>’</w:t>
            </w:r>
            <w:r>
              <w:t xml:space="preserve"> – в порядке возрастания</w:t>
            </w:r>
          </w:p>
          <w:p w14:paraId="3AA284FC" w14:textId="7675E422" w:rsidR="00B44AFB" w:rsidRPr="00B44AFB" w:rsidRDefault="00B44AFB" w:rsidP="00B44AFB">
            <w:pPr>
              <w:pStyle w:val="aff"/>
            </w:pPr>
            <w:r w:rsidRPr="00B44AFB">
              <w:t>‘</w:t>
            </w:r>
            <w:r w:rsidRPr="00B44AFB">
              <w:rPr>
                <w:lang w:val="en-US"/>
              </w:rPr>
              <w:t>Reversed</w:t>
            </w:r>
            <w:r w:rsidRPr="00B44AFB">
              <w:t>’</w:t>
            </w:r>
            <w:r>
              <w:t xml:space="preserve"> – в порядке убывания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48BC5" w14:textId="3106C5FF" w:rsidR="00B44AFB" w:rsidRPr="00B44AFB" w:rsidRDefault="00B44AFB" w:rsidP="00B44AFB">
            <w:pPr>
              <w:pStyle w:val="aff"/>
            </w:pPr>
            <w:r>
              <w:t>Формальный</w:t>
            </w:r>
          </w:p>
        </w:tc>
      </w:tr>
    </w:tbl>
    <w:p w14:paraId="73815AAB" w14:textId="42CA3900" w:rsidR="003D57B4" w:rsidRDefault="003D57B4" w:rsidP="00C14268">
      <w:pPr>
        <w:pStyle w:val="aff"/>
      </w:pPr>
    </w:p>
    <w:p w14:paraId="62F987B8" w14:textId="19D88C11" w:rsidR="00B44AFB" w:rsidRDefault="00B44AFB" w:rsidP="00C14268">
      <w:pPr>
        <w:pStyle w:val="aff"/>
      </w:pPr>
    </w:p>
    <w:p w14:paraId="23822312" w14:textId="77777777" w:rsidR="00B44AFB" w:rsidRDefault="00B44AFB" w:rsidP="00C14268">
      <w:pPr>
        <w:pStyle w:val="aff"/>
      </w:pPr>
    </w:p>
    <w:p w14:paraId="11317466" w14:textId="3F087FA6" w:rsidR="00B44AFB" w:rsidRPr="00B44AFB" w:rsidRDefault="00B44AFB" w:rsidP="00B44AFB">
      <w:pPr>
        <w:pStyle w:val="ad"/>
      </w:pPr>
      <w:r>
        <w:lastRenderedPageBreak/>
        <w:t>Таблица</w:t>
      </w:r>
      <w:r w:rsidRPr="00B44AFB">
        <w:t xml:space="preserve"> </w:t>
      </w:r>
      <w:r>
        <w:fldChar w:fldCharType="begin"/>
      </w:r>
      <w:r w:rsidRPr="00B44AFB">
        <w:instrText xml:space="preserve"> </w:instrText>
      </w:r>
      <w:r w:rsidRPr="00B44AFB">
        <w:rPr>
          <w:lang w:val="en-US"/>
        </w:rPr>
        <w:instrText>SEQ</w:instrText>
      </w:r>
      <w:r w:rsidRPr="00B44AFB">
        <w:instrText xml:space="preserve"> </w:instrText>
      </w:r>
      <w:r>
        <w:instrText>Таблица</w:instrText>
      </w:r>
      <w:r w:rsidRPr="00B44AFB">
        <w:instrText xml:space="preserve"> \* </w:instrText>
      </w:r>
      <w:r w:rsidRPr="00B44AFB">
        <w:rPr>
          <w:lang w:val="en-US"/>
        </w:rPr>
        <w:instrText>ARABIC</w:instrText>
      </w:r>
      <w:r w:rsidRPr="00B44AFB">
        <w:instrText xml:space="preserve"> </w:instrText>
      </w:r>
      <w:r>
        <w:fldChar w:fldCharType="separate"/>
      </w:r>
      <w:r w:rsidR="00392E6D" w:rsidRPr="00392E6D">
        <w:rPr>
          <w:noProof/>
        </w:rPr>
        <w:t>6</w:t>
      </w:r>
      <w:r>
        <w:fldChar w:fldCharType="end"/>
      </w:r>
      <w:r w:rsidRPr="00B44AFB">
        <w:t xml:space="preserve"> – </w:t>
      </w:r>
      <w:r>
        <w:t>Структура</w:t>
      </w:r>
      <w:r w:rsidRPr="003D57B4">
        <w:t xml:space="preserve"> </w:t>
      </w:r>
      <w:r>
        <w:t>данных</w:t>
      </w:r>
      <w:r w:rsidRPr="003D57B4">
        <w:t xml:space="preserve"> </w:t>
      </w:r>
      <w:r>
        <w:t>алгоритма</w:t>
      </w:r>
      <w:r w:rsidRPr="003D57B4">
        <w:t xml:space="preserve"> </w:t>
      </w:r>
      <w:r w:rsidRPr="00B44AFB">
        <w:rPr>
          <w:lang w:val="en-US"/>
        </w:rPr>
        <w:t>Swap</w:t>
      </w:r>
      <w:r w:rsidRPr="00B44AFB">
        <w:t>(</w:t>
      </w:r>
      <w:r w:rsidRPr="00B44AFB">
        <w:rPr>
          <w:lang w:val="en-US"/>
        </w:rPr>
        <w:t>AFirstEl</w:t>
      </w:r>
      <w:r w:rsidRPr="00B44AFB">
        <w:t xml:space="preserve">, </w:t>
      </w:r>
      <w:r w:rsidRPr="00B44AFB">
        <w:rPr>
          <w:lang w:val="en-US"/>
        </w:rPr>
        <w:t>ASecondEl</w:t>
      </w:r>
      <w:r w:rsidRPr="00B44AFB">
        <w:t>);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650"/>
        <w:gridCol w:w="2708"/>
        <w:gridCol w:w="2104"/>
      </w:tblGrid>
      <w:tr w:rsidR="00B44AFB" w14:paraId="1FDA0E84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C07E4" w14:textId="77777777" w:rsidR="00B44AFB" w:rsidRDefault="00B44AFB" w:rsidP="00075928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77CA2" w14:textId="77777777" w:rsidR="00B44AFB" w:rsidRDefault="00B44AFB" w:rsidP="00075928">
            <w:pPr>
              <w:pStyle w:val="aff"/>
            </w:pPr>
            <w:r>
              <w:t>Рекомендуемый тип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545A4" w14:textId="77777777" w:rsidR="00B44AFB" w:rsidRDefault="00B44AFB" w:rsidP="00075928">
            <w:pPr>
              <w:pStyle w:val="aff"/>
            </w:pPr>
            <w:r>
              <w:t xml:space="preserve">Назначение 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D88E7" w14:textId="77777777" w:rsidR="00B44AFB" w:rsidRDefault="00B44AFB" w:rsidP="00075928">
            <w:pPr>
              <w:pStyle w:val="aff"/>
            </w:pPr>
            <w:r>
              <w:t>Тип параметра</w:t>
            </w:r>
          </w:p>
        </w:tc>
      </w:tr>
      <w:tr w:rsidR="00B44AFB" w14:paraId="32228098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B9687" w14:textId="4043D593" w:rsidR="00B44AFB" w:rsidRPr="00B44AFB" w:rsidRDefault="00B44AFB" w:rsidP="0007592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Buf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A71D7" w14:textId="4FAA2038" w:rsidR="00B44AFB" w:rsidRPr="00B44AFB" w:rsidRDefault="00B44AFB" w:rsidP="0007592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E12CF" w14:textId="19842064" w:rsidR="00B44AFB" w:rsidRDefault="00B44AFB" w:rsidP="00075928">
            <w:pPr>
              <w:pStyle w:val="aff"/>
            </w:pPr>
            <w:r>
              <w:t>Буферная переменная для обмена значений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5088" w14:textId="443604CD" w:rsidR="00B44AFB" w:rsidRDefault="00B44AFB" w:rsidP="00075928">
            <w:pPr>
              <w:pStyle w:val="aff"/>
            </w:pPr>
            <w:r>
              <w:t xml:space="preserve">Локальный </w:t>
            </w:r>
          </w:p>
        </w:tc>
      </w:tr>
      <w:tr w:rsidR="00B44AFB" w14:paraId="59C7A2DD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631D3" w14:textId="77777777" w:rsidR="00B44AFB" w:rsidRDefault="00B44AFB" w:rsidP="00075928">
            <w:pPr>
              <w:pStyle w:val="aff"/>
            </w:pPr>
            <w:r w:rsidRPr="00B44AFB">
              <w:rPr>
                <w:lang w:val="en-US"/>
              </w:rPr>
              <w:t>AFirstEl</w:t>
            </w:r>
            <w:r>
              <w:t>,</w:t>
            </w:r>
          </w:p>
          <w:p w14:paraId="70AC258D" w14:textId="7A525945" w:rsidR="00B44AFB" w:rsidRPr="00B44AFB" w:rsidRDefault="00B44AFB" w:rsidP="00075928">
            <w:pPr>
              <w:pStyle w:val="aff"/>
            </w:pPr>
            <w:r w:rsidRPr="00B44AFB">
              <w:rPr>
                <w:lang w:val="en-US"/>
              </w:rPr>
              <w:t>ASecondEl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9865D" w14:textId="1AC62046" w:rsidR="00B44AFB" w:rsidRPr="00B44AFB" w:rsidRDefault="00B44AFB" w:rsidP="0007592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4663E" w14:textId="522DA100" w:rsidR="00B44AFB" w:rsidRPr="00B44AFB" w:rsidRDefault="00B44AFB" w:rsidP="00075928">
            <w:pPr>
              <w:pStyle w:val="aff"/>
            </w:pPr>
            <w:r>
              <w:t>Переменные, значения которых необходимо поменять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324CD" w14:textId="4AF38470" w:rsidR="00B44AFB" w:rsidRDefault="00B44AFB" w:rsidP="00075928">
            <w:pPr>
              <w:pStyle w:val="aff"/>
            </w:pPr>
            <w:r>
              <w:t>Формальный</w:t>
            </w:r>
          </w:p>
        </w:tc>
      </w:tr>
    </w:tbl>
    <w:p w14:paraId="57256800" w14:textId="40073727" w:rsidR="00B44AFB" w:rsidRPr="00B44AFB" w:rsidRDefault="00B44AFB" w:rsidP="00C14268">
      <w:pPr>
        <w:pStyle w:val="aff"/>
      </w:pPr>
    </w:p>
    <w:p w14:paraId="135616B7" w14:textId="0E31850F" w:rsidR="00B44AFB" w:rsidRPr="00B44AFB" w:rsidRDefault="00B44AFB" w:rsidP="00B44AFB">
      <w:pPr>
        <w:pStyle w:val="ad"/>
      </w:pPr>
      <w:r>
        <w:t>Таблица</w:t>
      </w:r>
      <w:r w:rsidRPr="00B44AFB">
        <w:t xml:space="preserve"> </w:t>
      </w:r>
      <w:r>
        <w:fldChar w:fldCharType="begin"/>
      </w:r>
      <w:r w:rsidRPr="00B44AFB">
        <w:instrText xml:space="preserve"> </w:instrText>
      </w:r>
      <w:r w:rsidRPr="00B44AFB">
        <w:rPr>
          <w:lang w:val="en-US"/>
        </w:rPr>
        <w:instrText>SEQ</w:instrText>
      </w:r>
      <w:r w:rsidRPr="00B44AFB">
        <w:instrText xml:space="preserve"> </w:instrText>
      </w:r>
      <w:r>
        <w:instrText>Таблица</w:instrText>
      </w:r>
      <w:r w:rsidRPr="00B44AFB">
        <w:instrText xml:space="preserve"> \* </w:instrText>
      </w:r>
      <w:r w:rsidRPr="00B44AFB">
        <w:rPr>
          <w:lang w:val="en-US"/>
        </w:rPr>
        <w:instrText>ARABIC</w:instrText>
      </w:r>
      <w:r w:rsidRPr="00B44AFB">
        <w:instrText xml:space="preserve"> </w:instrText>
      </w:r>
      <w:r>
        <w:fldChar w:fldCharType="separate"/>
      </w:r>
      <w:r w:rsidR="00392E6D" w:rsidRPr="00392E6D">
        <w:rPr>
          <w:noProof/>
        </w:rPr>
        <w:t>7</w:t>
      </w:r>
      <w:r>
        <w:fldChar w:fldCharType="end"/>
      </w:r>
      <w:r w:rsidRPr="00B44AFB">
        <w:t xml:space="preserve"> – </w:t>
      </w:r>
      <w:r>
        <w:t>Структура</w:t>
      </w:r>
      <w:r w:rsidRPr="00B44AFB">
        <w:t xml:space="preserve"> </w:t>
      </w:r>
      <w:r>
        <w:t>данных</w:t>
      </w:r>
      <w:r w:rsidRPr="00B44AFB">
        <w:t xml:space="preserve"> </w:t>
      </w:r>
      <w:r>
        <w:t>алгоритма</w:t>
      </w:r>
      <w:r w:rsidRPr="00B44AFB">
        <w:t xml:space="preserve"> </w:t>
      </w:r>
      <w:r w:rsidRPr="00B44AFB">
        <w:rPr>
          <w:lang w:val="en-US"/>
        </w:rPr>
        <w:t>ShellSort</w:t>
      </w:r>
      <w:r w:rsidRPr="00B44AFB">
        <w:t>(</w:t>
      </w:r>
      <w:r w:rsidRPr="00B44AFB">
        <w:rPr>
          <w:lang w:val="en-US"/>
        </w:rPr>
        <w:t>AArrToSort</w:t>
      </w:r>
      <w:r>
        <w:t>,</w:t>
      </w:r>
      <w:r w:rsidRPr="00B44AFB">
        <w:t xml:space="preserve"> </w:t>
      </w:r>
      <w:r w:rsidRPr="00B44AFB">
        <w:rPr>
          <w:lang w:val="en-US"/>
        </w:rPr>
        <w:t>AAmountOfEl</w:t>
      </w:r>
      <w:r>
        <w:t>,</w:t>
      </w:r>
      <w:r w:rsidRPr="00B44AFB">
        <w:t xml:space="preserve"> </w:t>
      </w:r>
      <w:r w:rsidRPr="00B44AFB">
        <w:rPr>
          <w:lang w:val="en-US"/>
        </w:rPr>
        <w:t>ARealAmOfIters</w:t>
      </w:r>
      <w:r w:rsidRPr="00B44AF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5"/>
        <w:gridCol w:w="2562"/>
        <w:gridCol w:w="2620"/>
        <w:gridCol w:w="2017"/>
      </w:tblGrid>
      <w:tr w:rsidR="00B44AFB" w14:paraId="2E387C9A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3BDC9" w14:textId="77777777" w:rsidR="00B44AFB" w:rsidRDefault="00B44AFB" w:rsidP="00075928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4B689" w14:textId="77777777" w:rsidR="00B44AFB" w:rsidRDefault="00B44AFB" w:rsidP="00075928">
            <w:pPr>
              <w:pStyle w:val="aff"/>
            </w:pPr>
            <w:r>
              <w:t>Рекомендуемый тип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BA2E7" w14:textId="77777777" w:rsidR="00B44AFB" w:rsidRDefault="00B44AFB" w:rsidP="00075928">
            <w:pPr>
              <w:pStyle w:val="aff"/>
            </w:pPr>
            <w:r>
              <w:t xml:space="preserve">Назначение 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53896" w14:textId="77777777" w:rsidR="00B44AFB" w:rsidRDefault="00B44AFB" w:rsidP="00075928">
            <w:pPr>
              <w:pStyle w:val="aff"/>
            </w:pPr>
            <w:r>
              <w:t>Тип параметра</w:t>
            </w:r>
          </w:p>
        </w:tc>
      </w:tr>
      <w:tr w:rsidR="00E975F6" w14:paraId="56B3704B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0FCEE" w14:textId="62405363" w:rsidR="00E975F6" w:rsidRPr="00E975F6" w:rsidRDefault="00E975F6" w:rsidP="00E975F6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, j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42042" w14:textId="2A7A3876" w:rsidR="00E975F6" w:rsidRPr="00B44AFB" w:rsidRDefault="00E975F6" w:rsidP="00E975F6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7019" w14:textId="58CBD8FA" w:rsidR="00E975F6" w:rsidRDefault="00E975F6" w:rsidP="00E975F6">
            <w:pPr>
              <w:pStyle w:val="aff"/>
            </w:pPr>
            <w:r>
              <w:t>Счетчики для циклов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4D0A" w14:textId="597B5FE9" w:rsidR="00E975F6" w:rsidRDefault="00E975F6" w:rsidP="00E975F6">
            <w:pPr>
              <w:pStyle w:val="aff"/>
            </w:pPr>
            <w:r>
              <w:t>Локальный</w:t>
            </w:r>
          </w:p>
        </w:tc>
      </w:tr>
      <w:tr w:rsidR="00CD1598" w14:paraId="75782388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3435D" w14:textId="5B54742E" w:rsidR="00CD1598" w:rsidRPr="00CD1598" w:rsidRDefault="00CD1598" w:rsidP="00CD1598">
            <w:pPr>
              <w:pStyle w:val="aff"/>
              <w:rPr>
                <w:lang w:val="en-US"/>
              </w:rPr>
            </w:pPr>
            <w:r w:rsidRPr="00E975F6">
              <w:t>AmOfStep</w:t>
            </w:r>
            <w:r>
              <w:rPr>
                <w:lang w:val="en-US"/>
              </w:rPr>
              <w:t>s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C10AA" w14:textId="18C718D9" w:rsidR="00CD1598" w:rsidRPr="00CD1598" w:rsidRDefault="00CD1598" w:rsidP="00CD159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82758" w14:textId="39A5CA8A" w:rsidR="00CD1598" w:rsidRPr="00B44AFB" w:rsidRDefault="00CD1598" w:rsidP="00CD1598">
            <w:pPr>
              <w:pStyle w:val="aff"/>
            </w:pPr>
            <w:r>
              <w:t>Количество расстояний для шагов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A2FCA" w14:textId="5F2FAF4E" w:rsidR="00CD1598" w:rsidRDefault="00CD1598" w:rsidP="00CD1598">
            <w:pPr>
              <w:pStyle w:val="aff"/>
            </w:pPr>
            <w:r>
              <w:t>Локальный</w:t>
            </w:r>
          </w:p>
        </w:tc>
      </w:tr>
      <w:tr w:rsidR="00CD1598" w14:paraId="310600C2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7848D" w14:textId="1A969931" w:rsidR="00CD1598" w:rsidRPr="00E975F6" w:rsidRDefault="00CD1598" w:rsidP="00CD1598">
            <w:pPr>
              <w:pStyle w:val="aff"/>
            </w:pPr>
            <w:r w:rsidRPr="00CD1598">
              <w:t>CurrStep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4D523" w14:textId="596855E9" w:rsidR="00CD1598" w:rsidRDefault="00CD1598" w:rsidP="00CD159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773B" w14:textId="66A719A4" w:rsidR="00CD1598" w:rsidRDefault="00CD1598" w:rsidP="00CD1598">
            <w:pPr>
              <w:pStyle w:val="aff"/>
            </w:pPr>
            <w:r>
              <w:t>Текущее расстояние для шага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5DCF" w14:textId="77777777" w:rsidR="00CD1598" w:rsidRDefault="00CD1598" w:rsidP="00CD1598">
            <w:pPr>
              <w:pStyle w:val="aff"/>
            </w:pPr>
            <w:r>
              <w:t>Локальный</w:t>
            </w:r>
          </w:p>
          <w:p w14:paraId="67A7F244" w14:textId="7B1852AB" w:rsidR="00CD1598" w:rsidRDefault="00CD1598" w:rsidP="00CD1598">
            <w:pPr>
              <w:pStyle w:val="aff"/>
            </w:pPr>
          </w:p>
        </w:tc>
      </w:tr>
      <w:tr w:rsidR="00CD1598" w14:paraId="76575388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54C83" w14:textId="42F06248" w:rsidR="00CD1598" w:rsidRPr="00CD1598" w:rsidRDefault="00CD1598" w:rsidP="00CD1598">
            <w:pPr>
              <w:pStyle w:val="aff"/>
            </w:pPr>
            <w:r w:rsidRPr="00CD1598">
              <w:t>AArrToSort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F1F6" w14:textId="73C5763D" w:rsidR="00CD1598" w:rsidRDefault="00CD1598" w:rsidP="00CD1598">
            <w:pPr>
              <w:pStyle w:val="aff"/>
              <w:rPr>
                <w:lang w:val="en-US"/>
              </w:rPr>
            </w:pPr>
            <w:r w:rsidRPr="00CD1598">
              <w:rPr>
                <w:lang w:val="en-US"/>
              </w:rPr>
              <w:t>TArray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694D" w14:textId="3B66828A" w:rsidR="00CD1598" w:rsidRDefault="00CD1598" w:rsidP="00CD1598">
            <w:pPr>
              <w:pStyle w:val="aff"/>
            </w:pPr>
            <w:r>
              <w:t>Сортируемый массив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6DFD" w14:textId="16D93C37" w:rsidR="00CD1598" w:rsidRDefault="00CD1598" w:rsidP="00CD1598">
            <w:pPr>
              <w:pStyle w:val="aff"/>
            </w:pPr>
            <w:r>
              <w:t>Формальный</w:t>
            </w:r>
          </w:p>
        </w:tc>
      </w:tr>
      <w:tr w:rsidR="00CD1598" w14:paraId="7C6288CC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07032" w14:textId="66E36A75" w:rsidR="00CD1598" w:rsidRPr="00CD1598" w:rsidRDefault="00CD1598" w:rsidP="00CD1598">
            <w:pPr>
              <w:pStyle w:val="aff"/>
            </w:pPr>
            <w:r w:rsidRPr="00CD1598">
              <w:t>AAmountOfEl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0CE0" w14:textId="51F41D0F" w:rsidR="00CD1598" w:rsidRDefault="00CD1598" w:rsidP="00CD159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3B7A0" w14:textId="107D1801" w:rsidR="00CD1598" w:rsidRDefault="00CD1598" w:rsidP="00CD1598">
            <w:pPr>
              <w:pStyle w:val="aff"/>
            </w:pPr>
            <w:r>
              <w:t>Количество элементов, необходимых для сортировки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8758E" w14:textId="7A3FD22A" w:rsidR="00CD1598" w:rsidRDefault="00CD1598" w:rsidP="00CD1598">
            <w:pPr>
              <w:pStyle w:val="aff"/>
            </w:pPr>
            <w:r>
              <w:t>Формальный</w:t>
            </w:r>
          </w:p>
        </w:tc>
      </w:tr>
      <w:tr w:rsidR="00CD1598" w14:paraId="7887AC22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F2706" w14:textId="6F4A78E3" w:rsidR="00CD1598" w:rsidRPr="00CD1598" w:rsidRDefault="00CD1598" w:rsidP="00CD1598">
            <w:pPr>
              <w:pStyle w:val="aff"/>
            </w:pPr>
            <w:r w:rsidRPr="00CD1598">
              <w:t>ARealAmOfIters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8F177" w14:textId="1D0B98DA" w:rsidR="00CD1598" w:rsidRDefault="00CD1598" w:rsidP="00CD159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4255E" w14:textId="4B4D3C7F" w:rsidR="00CD1598" w:rsidRDefault="00CD1598" w:rsidP="00CD1598">
            <w:pPr>
              <w:pStyle w:val="aff"/>
            </w:pPr>
            <w:r>
              <w:t>Практическое количество сравнений элементов массива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A5767" w14:textId="0F2A0BFC" w:rsidR="00CD1598" w:rsidRDefault="00CD1598" w:rsidP="00CD1598">
            <w:pPr>
              <w:pStyle w:val="aff"/>
            </w:pPr>
            <w:r>
              <w:t>Формальный</w:t>
            </w:r>
          </w:p>
        </w:tc>
      </w:tr>
    </w:tbl>
    <w:p w14:paraId="07B12F4F" w14:textId="120E7F75" w:rsidR="00B44AFB" w:rsidRDefault="00B44AFB" w:rsidP="00C14268">
      <w:pPr>
        <w:pStyle w:val="aff"/>
      </w:pPr>
    </w:p>
    <w:p w14:paraId="03C735FA" w14:textId="3C8114D2" w:rsidR="00CD1598" w:rsidRDefault="00CD1598" w:rsidP="00CD1598">
      <w:pPr>
        <w:pStyle w:val="af8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392E6D">
        <w:rPr>
          <w:noProof/>
        </w:rPr>
        <w:t>8</w:t>
      </w:r>
      <w:r>
        <w:fldChar w:fldCharType="end"/>
      </w:r>
      <w:r>
        <w:t xml:space="preserve"> – Структура</w:t>
      </w:r>
      <w:r w:rsidRPr="00B44AFB">
        <w:t xml:space="preserve"> </w:t>
      </w:r>
      <w:r>
        <w:t>данных</w:t>
      </w:r>
      <w:r w:rsidRPr="00B44AFB">
        <w:t xml:space="preserve"> </w:t>
      </w:r>
      <w:r>
        <w:t>алгоритма</w:t>
      </w:r>
      <w:r w:rsidRPr="00B44AFB">
        <w:t xml:space="preserve"> </w:t>
      </w:r>
      <w:r w:rsidRPr="00CD1598">
        <w:rPr>
          <w:lang w:val="en-US"/>
        </w:rPr>
        <w:t>SelectionSort</w:t>
      </w:r>
      <w:r w:rsidRPr="00B44AFB">
        <w:t>(</w:t>
      </w:r>
      <w:r w:rsidRPr="00B44AFB">
        <w:rPr>
          <w:lang w:val="en-US"/>
        </w:rPr>
        <w:t>AArrToSort</w:t>
      </w:r>
      <w:r>
        <w:t>,</w:t>
      </w:r>
      <w:r w:rsidRPr="00B44AFB">
        <w:t xml:space="preserve"> </w:t>
      </w:r>
      <w:r w:rsidRPr="00B44AFB">
        <w:rPr>
          <w:lang w:val="en-US"/>
        </w:rPr>
        <w:t>AAmountOfEl</w:t>
      </w:r>
      <w:r>
        <w:t>,</w:t>
      </w:r>
      <w:r w:rsidRPr="00B44AFB">
        <w:t xml:space="preserve"> </w:t>
      </w:r>
      <w:r w:rsidRPr="00B44AFB">
        <w:rPr>
          <w:lang w:val="en-US"/>
        </w:rPr>
        <w:t>ARealAmOfIters</w:t>
      </w:r>
      <w:r w:rsidRPr="00B44AF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6"/>
        <w:gridCol w:w="2562"/>
        <w:gridCol w:w="2620"/>
        <w:gridCol w:w="2016"/>
      </w:tblGrid>
      <w:tr w:rsidR="00CD1598" w14:paraId="39363813" w14:textId="77777777" w:rsidTr="00CD1598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460C0" w14:textId="77777777" w:rsidR="00CD1598" w:rsidRDefault="00CD1598" w:rsidP="00F97E73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08DD3" w14:textId="77777777" w:rsidR="00CD1598" w:rsidRDefault="00CD1598" w:rsidP="00F97E73">
            <w:pPr>
              <w:pStyle w:val="aff"/>
            </w:pPr>
            <w:r>
              <w:t>Рекомендуемый тип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DBCF5" w14:textId="77777777" w:rsidR="00CD1598" w:rsidRDefault="00CD1598" w:rsidP="00F97E73">
            <w:pPr>
              <w:pStyle w:val="aff"/>
            </w:pPr>
            <w:r>
              <w:t xml:space="preserve">Назначение 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6CCA8" w14:textId="77777777" w:rsidR="00CD1598" w:rsidRDefault="00CD1598" w:rsidP="00F97E73">
            <w:pPr>
              <w:pStyle w:val="aff"/>
            </w:pPr>
            <w:r>
              <w:t>Тип параметра</w:t>
            </w:r>
          </w:p>
        </w:tc>
      </w:tr>
      <w:tr w:rsidR="00CD1598" w14:paraId="71B40657" w14:textId="77777777" w:rsidTr="00CD1598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21215" w14:textId="77777777" w:rsidR="00CD1598" w:rsidRPr="00E975F6" w:rsidRDefault="00CD1598" w:rsidP="00F97E73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, j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CA007" w14:textId="77777777" w:rsidR="00CD1598" w:rsidRPr="00B44AFB" w:rsidRDefault="00CD1598" w:rsidP="00F97E73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3CB57" w14:textId="77777777" w:rsidR="00CD1598" w:rsidRDefault="00CD1598" w:rsidP="00F97E73">
            <w:pPr>
              <w:pStyle w:val="aff"/>
            </w:pPr>
            <w:r>
              <w:t>Счетчики для циклов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9530" w14:textId="77777777" w:rsidR="00CD1598" w:rsidRDefault="00CD1598" w:rsidP="00F97E73">
            <w:pPr>
              <w:pStyle w:val="aff"/>
            </w:pPr>
            <w:r>
              <w:t>Локальный</w:t>
            </w:r>
          </w:p>
        </w:tc>
      </w:tr>
      <w:tr w:rsidR="00CD1598" w14:paraId="69A9CD64" w14:textId="77777777" w:rsidTr="00CD1598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3AF5" w14:textId="79627D63" w:rsidR="00CD1598" w:rsidRPr="00CD1598" w:rsidRDefault="00CD1598" w:rsidP="00F97E73">
            <w:pPr>
              <w:pStyle w:val="aff"/>
              <w:rPr>
                <w:lang w:val="en-US"/>
              </w:rPr>
            </w:pPr>
            <w:r w:rsidRPr="00CD1598">
              <w:rPr>
                <w:lang w:val="en-US"/>
              </w:rPr>
              <w:t>СurrMin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68C83" w14:textId="49D3D4CA" w:rsidR="00CD1598" w:rsidRPr="00CD1598" w:rsidRDefault="00CD1598" w:rsidP="00F97E73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970AF" w14:textId="6EBC7A6F" w:rsidR="00CD1598" w:rsidRPr="00CD1598" w:rsidRDefault="00CD1598" w:rsidP="00F97E73">
            <w:pPr>
              <w:pStyle w:val="aff"/>
            </w:pPr>
            <w:r>
              <w:t>Минимальный элемент для текущей проходки по массиву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49D0C" w14:textId="75C9EB16" w:rsidR="00CD1598" w:rsidRDefault="00CD1598" w:rsidP="00F97E73">
            <w:pPr>
              <w:pStyle w:val="aff"/>
            </w:pPr>
            <w:r>
              <w:t>Локальный</w:t>
            </w:r>
          </w:p>
        </w:tc>
      </w:tr>
      <w:tr w:rsidR="00CD1598" w14:paraId="64B733BE" w14:textId="77777777" w:rsidTr="00CD1598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301E9" w14:textId="77777777" w:rsidR="00CD1598" w:rsidRPr="00CD1598" w:rsidRDefault="00CD1598" w:rsidP="00F97E73">
            <w:pPr>
              <w:pStyle w:val="aff"/>
            </w:pPr>
            <w:r w:rsidRPr="00CD1598">
              <w:t>AArrToSort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D15DF" w14:textId="77777777" w:rsidR="00CD1598" w:rsidRDefault="00CD1598" w:rsidP="00F97E73">
            <w:pPr>
              <w:pStyle w:val="aff"/>
              <w:rPr>
                <w:lang w:val="en-US"/>
              </w:rPr>
            </w:pPr>
            <w:r w:rsidRPr="00CD1598">
              <w:rPr>
                <w:lang w:val="en-US"/>
              </w:rPr>
              <w:t>TArray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CD7C3" w14:textId="77777777" w:rsidR="00CD1598" w:rsidRDefault="00CD1598" w:rsidP="00F97E73">
            <w:pPr>
              <w:pStyle w:val="aff"/>
            </w:pPr>
            <w:r>
              <w:t>Сортируемый массив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E462E" w14:textId="77777777" w:rsidR="00CD1598" w:rsidRDefault="00CD1598" w:rsidP="00F97E73">
            <w:pPr>
              <w:pStyle w:val="aff"/>
            </w:pPr>
            <w:r>
              <w:t>Формальный</w:t>
            </w:r>
          </w:p>
        </w:tc>
      </w:tr>
      <w:tr w:rsidR="00CD1598" w14:paraId="5AD6D6A2" w14:textId="77777777" w:rsidTr="00CD1598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348E27A" w14:textId="77777777" w:rsidR="00CD1598" w:rsidRPr="00CD1598" w:rsidRDefault="00CD1598" w:rsidP="00F97E73">
            <w:pPr>
              <w:pStyle w:val="aff"/>
            </w:pPr>
            <w:r w:rsidRPr="00CD1598">
              <w:t>AAmountOfEl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E255615" w14:textId="77777777" w:rsidR="00CD1598" w:rsidRDefault="00CD1598" w:rsidP="00F97E73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96455D1" w14:textId="77777777" w:rsidR="00CD1598" w:rsidRDefault="00CD1598" w:rsidP="00F97E73">
            <w:pPr>
              <w:pStyle w:val="aff"/>
            </w:pPr>
            <w:r>
              <w:t>Количество элементов, необходимых для сортировки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193D2C3D" w14:textId="77777777" w:rsidR="00CD1598" w:rsidRDefault="00CD1598" w:rsidP="00F97E73">
            <w:pPr>
              <w:pStyle w:val="aff"/>
            </w:pPr>
            <w:r>
              <w:t>Формальный</w:t>
            </w:r>
          </w:p>
        </w:tc>
      </w:tr>
    </w:tbl>
    <w:p w14:paraId="513C65B9" w14:textId="3D73B076" w:rsidR="00CD1598" w:rsidRDefault="00CD1598" w:rsidP="00C14268">
      <w:pPr>
        <w:pStyle w:val="aff"/>
      </w:pPr>
      <w:r>
        <w:lastRenderedPageBreak/>
        <w:t>Продолжение таблицы 8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6"/>
        <w:gridCol w:w="2562"/>
        <w:gridCol w:w="2620"/>
        <w:gridCol w:w="2016"/>
      </w:tblGrid>
      <w:tr w:rsidR="00CD1598" w14:paraId="2A2E130E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F8D56" w14:textId="77777777" w:rsidR="00CD1598" w:rsidRPr="00CD1598" w:rsidRDefault="00CD1598" w:rsidP="00F97E73">
            <w:pPr>
              <w:pStyle w:val="aff"/>
            </w:pPr>
            <w:r w:rsidRPr="00CD1598">
              <w:t>ARealAmOfIters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E0A77" w14:textId="77777777" w:rsidR="00CD1598" w:rsidRDefault="00CD1598" w:rsidP="00F97E73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43233" w14:textId="77777777" w:rsidR="00CD1598" w:rsidRDefault="00CD1598" w:rsidP="00F97E73">
            <w:pPr>
              <w:pStyle w:val="aff"/>
            </w:pPr>
            <w:r>
              <w:t>Практическое количество сравнений элементов массива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A67E" w14:textId="77777777" w:rsidR="00CD1598" w:rsidRDefault="00CD1598" w:rsidP="00F97E73">
            <w:pPr>
              <w:pStyle w:val="aff"/>
            </w:pPr>
            <w:r>
              <w:t>Формальный</w:t>
            </w:r>
          </w:p>
        </w:tc>
      </w:tr>
    </w:tbl>
    <w:p w14:paraId="1A4578B5" w14:textId="449DCD69" w:rsidR="00CD1598" w:rsidRDefault="00CD1598" w:rsidP="00C14268">
      <w:pPr>
        <w:pStyle w:val="aff"/>
      </w:pPr>
    </w:p>
    <w:p w14:paraId="6F92C4D7" w14:textId="56775EEA" w:rsidR="00CD1598" w:rsidRDefault="00CD1598" w:rsidP="00CD1598">
      <w:pPr>
        <w:pStyle w:val="af8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392E6D">
        <w:rPr>
          <w:noProof/>
        </w:rPr>
        <w:t>9</w:t>
      </w:r>
      <w:r>
        <w:fldChar w:fldCharType="end"/>
      </w:r>
      <w:r>
        <w:t xml:space="preserve"> – Структура</w:t>
      </w:r>
      <w:r w:rsidRPr="00B44AFB">
        <w:t xml:space="preserve"> </w:t>
      </w:r>
      <w:r>
        <w:t>данных</w:t>
      </w:r>
      <w:r w:rsidRPr="00B44AFB">
        <w:t xml:space="preserve"> </w:t>
      </w:r>
      <w:r>
        <w:t>алгоритма</w:t>
      </w:r>
      <w:r w:rsidRPr="00B44AFB">
        <w:t xml:space="preserve"> </w:t>
      </w:r>
      <w:r w:rsidRPr="00CD1598">
        <w:rPr>
          <w:lang w:val="en-US"/>
        </w:rPr>
        <w:t>ShellTheorCalc</w:t>
      </w:r>
      <w:r w:rsidRPr="00B44AFB">
        <w:t>(</w:t>
      </w:r>
      <w:r w:rsidRPr="00CD1598">
        <w:rPr>
          <w:lang w:val="en-US"/>
        </w:rPr>
        <w:t>AAmOfElements</w:t>
      </w:r>
      <w:r>
        <w:t xml:space="preserve">, </w:t>
      </w:r>
      <w:r>
        <w:rPr>
          <w:lang w:val="en-US"/>
        </w:rPr>
        <w:t>Result</w:t>
      </w:r>
      <w:r w:rsidRPr="00B44AF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6"/>
        <w:gridCol w:w="2562"/>
        <w:gridCol w:w="2620"/>
        <w:gridCol w:w="2016"/>
      </w:tblGrid>
      <w:tr w:rsidR="00CD1598" w14:paraId="752C388D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6D4A9" w14:textId="77777777" w:rsidR="00CD1598" w:rsidRDefault="00CD1598" w:rsidP="00F97E73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91044" w14:textId="77777777" w:rsidR="00CD1598" w:rsidRDefault="00CD1598" w:rsidP="00F97E73">
            <w:pPr>
              <w:pStyle w:val="aff"/>
            </w:pPr>
            <w:r>
              <w:t>Рекомендуемый тип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1D55F" w14:textId="77777777" w:rsidR="00CD1598" w:rsidRDefault="00CD1598" w:rsidP="00F97E73">
            <w:pPr>
              <w:pStyle w:val="aff"/>
            </w:pPr>
            <w:r>
              <w:t xml:space="preserve">Назначение 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38118" w14:textId="77777777" w:rsidR="00CD1598" w:rsidRDefault="00CD1598" w:rsidP="00F97E73">
            <w:pPr>
              <w:pStyle w:val="aff"/>
            </w:pPr>
            <w:r>
              <w:t>Тип параметра</w:t>
            </w:r>
          </w:p>
        </w:tc>
      </w:tr>
      <w:tr w:rsidR="00CD1598" w14:paraId="765C6E3D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F0FE" w14:textId="4D873DB3" w:rsidR="00CD1598" w:rsidRDefault="00392E6D" w:rsidP="00F97E73">
            <w:pPr>
              <w:pStyle w:val="aff"/>
            </w:pPr>
            <w:r w:rsidRPr="00CD1598">
              <w:rPr>
                <w:lang w:val="en-US"/>
              </w:rPr>
              <w:t>AAmOfElements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61145" w14:textId="46D7E6E4" w:rsidR="00CD1598" w:rsidRDefault="00392E6D" w:rsidP="00F97E73">
            <w:pPr>
              <w:pStyle w:val="aff"/>
            </w:pPr>
            <w:r w:rsidRPr="00392E6D">
              <w:t>Integer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16B78" w14:textId="04A13093" w:rsidR="00CD1598" w:rsidRPr="00392E6D" w:rsidRDefault="00392E6D" w:rsidP="00F97E73">
            <w:pPr>
              <w:pStyle w:val="aff"/>
            </w:pPr>
            <w:r>
              <w:t>Количество элементов в массиве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4A78C" w14:textId="5A5B12F2" w:rsidR="00CD1598" w:rsidRDefault="00392E6D" w:rsidP="00F97E73">
            <w:pPr>
              <w:pStyle w:val="aff"/>
            </w:pPr>
            <w:r>
              <w:t>Формальный</w:t>
            </w:r>
          </w:p>
        </w:tc>
      </w:tr>
      <w:tr w:rsidR="00CD1598" w14:paraId="528D0C71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3DB63" w14:textId="12DDF8EB" w:rsidR="00CD1598" w:rsidRDefault="00392E6D" w:rsidP="00F97E73">
            <w:pPr>
              <w:pStyle w:val="aff"/>
            </w:pPr>
            <w:r>
              <w:rPr>
                <w:lang w:val="en-US"/>
              </w:rPr>
              <w:t>Result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429AD" w14:textId="4AA90A38" w:rsidR="00CD1598" w:rsidRDefault="00392E6D" w:rsidP="00F97E73">
            <w:pPr>
              <w:pStyle w:val="aff"/>
            </w:pPr>
            <w:r w:rsidRPr="00392E6D">
              <w:t>Integer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F9AFA" w14:textId="1DAFAF58" w:rsidR="00CD1598" w:rsidRDefault="00392E6D" w:rsidP="00F97E73">
            <w:pPr>
              <w:pStyle w:val="aff"/>
            </w:pPr>
            <w:r>
              <w:t>Теоретическое количество сравнений элементов массива при сортировке методом Шелла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94D73" w14:textId="1B847B16" w:rsidR="00CD1598" w:rsidRDefault="00392E6D" w:rsidP="00F97E73">
            <w:pPr>
              <w:pStyle w:val="aff"/>
            </w:pPr>
            <w:r>
              <w:t>Формальный</w:t>
            </w:r>
          </w:p>
        </w:tc>
      </w:tr>
    </w:tbl>
    <w:p w14:paraId="74DE205D" w14:textId="49E05A0B" w:rsidR="00CD1598" w:rsidRDefault="00CD1598" w:rsidP="00C14268">
      <w:pPr>
        <w:pStyle w:val="aff"/>
      </w:pPr>
    </w:p>
    <w:p w14:paraId="5AA98D9E" w14:textId="3110396A" w:rsidR="00392E6D" w:rsidRDefault="00392E6D" w:rsidP="00392E6D">
      <w:pPr>
        <w:pStyle w:val="af8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 xml:space="preserve"> – Структура</w:t>
      </w:r>
      <w:r w:rsidRPr="00B44AFB">
        <w:t xml:space="preserve"> </w:t>
      </w:r>
      <w:r>
        <w:t>данных</w:t>
      </w:r>
      <w:r w:rsidRPr="00B44AFB">
        <w:t xml:space="preserve"> </w:t>
      </w:r>
      <w:r>
        <w:t>алгоритма</w:t>
      </w:r>
      <w:r w:rsidRPr="00B44AFB">
        <w:t xml:space="preserve"> </w:t>
      </w:r>
      <w:r w:rsidRPr="00392E6D">
        <w:rPr>
          <w:lang w:val="en-US"/>
        </w:rPr>
        <w:t>SelectionTheorCalc</w:t>
      </w:r>
      <w:r w:rsidRPr="00B44AFB">
        <w:t>(</w:t>
      </w:r>
      <w:r w:rsidRPr="00CD1598">
        <w:rPr>
          <w:lang w:val="en-US"/>
        </w:rPr>
        <w:t>AAmOfElements</w:t>
      </w:r>
      <w:r>
        <w:t xml:space="preserve">, </w:t>
      </w:r>
      <w:r>
        <w:rPr>
          <w:lang w:val="en-US"/>
        </w:rPr>
        <w:t>Result</w:t>
      </w:r>
      <w:r w:rsidRPr="00B44AF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6"/>
        <w:gridCol w:w="2562"/>
        <w:gridCol w:w="2620"/>
        <w:gridCol w:w="2016"/>
      </w:tblGrid>
      <w:tr w:rsidR="00392E6D" w14:paraId="1D708C02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41CD5B" w14:textId="77777777" w:rsidR="00392E6D" w:rsidRDefault="00392E6D" w:rsidP="00F97E73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FD070" w14:textId="77777777" w:rsidR="00392E6D" w:rsidRDefault="00392E6D" w:rsidP="00F97E73">
            <w:pPr>
              <w:pStyle w:val="aff"/>
            </w:pPr>
            <w:r>
              <w:t>Рекомендуемый тип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C0AE4" w14:textId="77777777" w:rsidR="00392E6D" w:rsidRDefault="00392E6D" w:rsidP="00F97E73">
            <w:pPr>
              <w:pStyle w:val="aff"/>
            </w:pPr>
            <w:r>
              <w:t xml:space="preserve">Назначение 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AB221" w14:textId="77777777" w:rsidR="00392E6D" w:rsidRDefault="00392E6D" w:rsidP="00F97E73">
            <w:pPr>
              <w:pStyle w:val="aff"/>
            </w:pPr>
            <w:r>
              <w:t>Тип параметра</w:t>
            </w:r>
          </w:p>
        </w:tc>
      </w:tr>
      <w:tr w:rsidR="00392E6D" w14:paraId="58C832E6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7F169" w14:textId="77777777" w:rsidR="00392E6D" w:rsidRDefault="00392E6D" w:rsidP="00F97E73">
            <w:pPr>
              <w:pStyle w:val="aff"/>
            </w:pPr>
            <w:r w:rsidRPr="00CD1598">
              <w:rPr>
                <w:lang w:val="en-US"/>
              </w:rPr>
              <w:t>AAmOfElements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3F8" w14:textId="77777777" w:rsidR="00392E6D" w:rsidRDefault="00392E6D" w:rsidP="00F97E73">
            <w:pPr>
              <w:pStyle w:val="aff"/>
            </w:pPr>
            <w:r w:rsidRPr="00392E6D">
              <w:t>Integer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5E4C4" w14:textId="77777777" w:rsidR="00392E6D" w:rsidRPr="00392E6D" w:rsidRDefault="00392E6D" w:rsidP="00F97E73">
            <w:pPr>
              <w:pStyle w:val="aff"/>
            </w:pPr>
            <w:r>
              <w:t>Количество элементов в массиве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5E8FF" w14:textId="77777777" w:rsidR="00392E6D" w:rsidRDefault="00392E6D" w:rsidP="00F97E73">
            <w:pPr>
              <w:pStyle w:val="aff"/>
            </w:pPr>
            <w:r>
              <w:t>Формальный</w:t>
            </w:r>
          </w:p>
        </w:tc>
      </w:tr>
      <w:tr w:rsidR="00392E6D" w14:paraId="3A0D8C79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582DA" w14:textId="77777777" w:rsidR="00392E6D" w:rsidRDefault="00392E6D" w:rsidP="00F97E73">
            <w:pPr>
              <w:pStyle w:val="aff"/>
            </w:pPr>
            <w:r>
              <w:rPr>
                <w:lang w:val="en-US"/>
              </w:rPr>
              <w:t>Result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9A688" w14:textId="77777777" w:rsidR="00392E6D" w:rsidRDefault="00392E6D" w:rsidP="00F97E73">
            <w:pPr>
              <w:pStyle w:val="aff"/>
            </w:pPr>
            <w:r w:rsidRPr="00392E6D">
              <w:t>Integer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6983C" w14:textId="3D35A342" w:rsidR="00392E6D" w:rsidRDefault="00392E6D" w:rsidP="00F97E73">
            <w:pPr>
              <w:pStyle w:val="aff"/>
            </w:pPr>
            <w:r>
              <w:t>Теоретическое количество сравнений элементов массива при сортировке методом выбора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EDB2" w14:textId="77777777" w:rsidR="00392E6D" w:rsidRDefault="00392E6D" w:rsidP="00F97E73">
            <w:pPr>
              <w:pStyle w:val="aff"/>
            </w:pPr>
            <w:r>
              <w:t>Формальный</w:t>
            </w:r>
          </w:p>
        </w:tc>
      </w:tr>
    </w:tbl>
    <w:p w14:paraId="3EEB46BE" w14:textId="77777777" w:rsidR="00392E6D" w:rsidRPr="00B44AFB" w:rsidRDefault="00392E6D" w:rsidP="00C14268">
      <w:pPr>
        <w:pStyle w:val="aff"/>
      </w:pPr>
    </w:p>
    <w:p w14:paraId="39945467" w14:textId="77777777" w:rsidR="00C14268" w:rsidRPr="00C539B7" w:rsidRDefault="00C14268" w:rsidP="00C14268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bookmarkStart w:id="20" w:name="_Toc534481652"/>
      <w:bookmarkStart w:id="21" w:name="_Toc460586194"/>
      <w:bookmarkStart w:id="22" w:name="_Toc462140311"/>
      <w:bookmarkStart w:id="23" w:name="_Toc81231049"/>
      <w:bookmarkEnd w:id="14"/>
      <w:bookmarkEnd w:id="15"/>
      <w:bookmarkEnd w:id="16"/>
      <w:r>
        <w:rPr>
          <w:lang w:val="ru-RU"/>
        </w:rPr>
        <w:lastRenderedPageBreak/>
        <w:t>Схема алгоритма решения задачи по ГОСТ 19.701-90</w:t>
      </w:r>
      <w:bookmarkEnd w:id="20"/>
      <w:bookmarkEnd w:id="21"/>
      <w:bookmarkEnd w:id="22"/>
      <w:bookmarkEnd w:id="23"/>
    </w:p>
    <w:p w14:paraId="0A76D08F" w14:textId="77777777" w:rsidR="00C14268" w:rsidRPr="00C539B7" w:rsidRDefault="00C14268" w:rsidP="00C14268"/>
    <w:p w14:paraId="7FFC14E0" w14:textId="784373BB" w:rsidR="00D264E4" w:rsidRDefault="00D264E4" w:rsidP="00D264E4">
      <w:pPr>
        <w:pStyle w:val="afa"/>
        <w:keepNext/>
      </w:pPr>
      <w:r>
        <w:object w:dxaOrig="3271" w:dyaOrig="10951" w14:anchorId="651348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pt;height:540pt" o:ole="">
            <v:imagedata r:id="rId8" o:title=""/>
          </v:shape>
          <o:OLEObject Type="Embed" ProgID="Visio.Drawing.15" ShapeID="_x0000_i1025" DrawAspect="Content" ObjectID="_1744793034" r:id="rId9"/>
        </w:object>
      </w:r>
    </w:p>
    <w:p w14:paraId="7DD5A677" w14:textId="77777777" w:rsidR="00D264E4" w:rsidRDefault="00D264E4" w:rsidP="00D264E4">
      <w:pPr>
        <w:pStyle w:val="afa"/>
        <w:keepNext/>
      </w:pPr>
    </w:p>
    <w:p w14:paraId="7937205C" w14:textId="4DE5688C" w:rsidR="00D264E4" w:rsidRDefault="00D264E4" w:rsidP="00D264E4">
      <w:pPr>
        <w:pStyle w:val="ab"/>
        <w:rPr>
          <w:rStyle w:val="af9"/>
          <w:i w:val="0"/>
          <w:iCs w:val="0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A773D">
        <w:rPr>
          <w:noProof/>
        </w:rPr>
        <w:t>1</w:t>
      </w:r>
      <w:r>
        <w:fldChar w:fldCharType="end"/>
      </w:r>
      <w:r>
        <w:t xml:space="preserve"> – </w:t>
      </w:r>
      <w:r w:rsidRPr="00F766FC">
        <w:rPr>
          <w:rStyle w:val="af9"/>
          <w:i w:val="0"/>
          <w:iCs w:val="0"/>
        </w:rPr>
        <w:t xml:space="preserve">Схема </w:t>
      </w:r>
      <w:r>
        <w:rPr>
          <w:rStyle w:val="af9"/>
          <w:i w:val="0"/>
          <w:iCs w:val="0"/>
        </w:rPr>
        <w:t xml:space="preserve">основного </w:t>
      </w:r>
      <w:r w:rsidRPr="00F766FC">
        <w:rPr>
          <w:rStyle w:val="af9"/>
          <w:i w:val="0"/>
          <w:iCs w:val="0"/>
        </w:rPr>
        <w:t>алгоритма решения задачи по ГОСТ 19.701-90</w:t>
      </w:r>
      <w:r>
        <w:rPr>
          <w:rStyle w:val="af9"/>
          <w:i w:val="0"/>
          <w:iCs w:val="0"/>
        </w:rPr>
        <w:t xml:space="preserve"> (часть 1)</w:t>
      </w:r>
    </w:p>
    <w:p w14:paraId="4551F689" w14:textId="77777777" w:rsidR="00D264E4" w:rsidRPr="00D264E4" w:rsidRDefault="00D264E4" w:rsidP="00D264E4"/>
    <w:p w14:paraId="296FE379" w14:textId="64ED51FB" w:rsidR="00D264E4" w:rsidRDefault="00D264E4" w:rsidP="00D264E4">
      <w:pPr>
        <w:pStyle w:val="afa"/>
        <w:keepNext/>
      </w:pPr>
      <w:r>
        <w:object w:dxaOrig="3301" w:dyaOrig="13636" w14:anchorId="704D83E5">
          <v:shape id="_x0000_i1026" type="#_x0000_t75" style="width:158pt;height:9in" o:ole="">
            <v:imagedata r:id="rId10" o:title=""/>
          </v:shape>
          <o:OLEObject Type="Embed" ProgID="Visio.Drawing.15" ShapeID="_x0000_i1026" DrawAspect="Content" ObjectID="_1744793035" r:id="rId11"/>
        </w:object>
      </w:r>
    </w:p>
    <w:p w14:paraId="1447ADB2" w14:textId="77777777" w:rsidR="00D264E4" w:rsidRDefault="00D264E4" w:rsidP="00D264E4">
      <w:pPr>
        <w:pStyle w:val="afa"/>
        <w:keepNext/>
      </w:pPr>
    </w:p>
    <w:p w14:paraId="35893111" w14:textId="5DEF09C4" w:rsidR="00D264E4" w:rsidRDefault="00D264E4" w:rsidP="00D264E4">
      <w:pPr>
        <w:pStyle w:val="ab"/>
        <w:rPr>
          <w:rStyle w:val="af9"/>
          <w:i w:val="0"/>
          <w:iCs w:val="0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A773D">
        <w:rPr>
          <w:noProof/>
        </w:rPr>
        <w:t>2</w:t>
      </w:r>
      <w:r>
        <w:fldChar w:fldCharType="end"/>
      </w:r>
      <w:r>
        <w:t xml:space="preserve"> – </w:t>
      </w:r>
      <w:r w:rsidRPr="00F766FC">
        <w:rPr>
          <w:rStyle w:val="af9"/>
          <w:i w:val="0"/>
          <w:iCs w:val="0"/>
        </w:rPr>
        <w:t xml:space="preserve">Схема </w:t>
      </w:r>
      <w:r>
        <w:rPr>
          <w:rStyle w:val="af9"/>
          <w:i w:val="0"/>
          <w:iCs w:val="0"/>
        </w:rPr>
        <w:t xml:space="preserve">основного </w:t>
      </w:r>
      <w:r w:rsidRPr="00F766FC">
        <w:rPr>
          <w:rStyle w:val="af9"/>
          <w:i w:val="0"/>
          <w:iCs w:val="0"/>
        </w:rPr>
        <w:t>алгоритма решения задачи по ГОСТ 19.701-90</w:t>
      </w:r>
      <w:r>
        <w:rPr>
          <w:rStyle w:val="af9"/>
          <w:i w:val="0"/>
          <w:iCs w:val="0"/>
        </w:rPr>
        <w:t xml:space="preserve"> (часть 2)</w:t>
      </w:r>
    </w:p>
    <w:p w14:paraId="171839B0" w14:textId="1769CAE4" w:rsidR="00D264E4" w:rsidRDefault="00D264E4" w:rsidP="00D264E4"/>
    <w:p w14:paraId="3F3FB74B" w14:textId="2203C8A7" w:rsidR="00A07EC1" w:rsidRDefault="00A07EC1" w:rsidP="00A07EC1">
      <w:pPr>
        <w:pStyle w:val="aa"/>
        <w:keepNext/>
      </w:pPr>
      <w:r>
        <w:object w:dxaOrig="10276" w:dyaOrig="11281" w14:anchorId="726DD71F">
          <v:shape id="_x0000_i1027" type="#_x0000_t75" style="width:468pt;height:511pt" o:ole="">
            <v:imagedata r:id="rId12" o:title=""/>
          </v:shape>
          <o:OLEObject Type="Embed" ProgID="Visio.Drawing.15" ShapeID="_x0000_i1027" DrawAspect="Content" ObjectID="_1744793036" r:id="rId13"/>
        </w:object>
      </w:r>
    </w:p>
    <w:p w14:paraId="4912E0BB" w14:textId="77777777" w:rsidR="00A07EC1" w:rsidRPr="00A07EC1" w:rsidRDefault="00A07EC1" w:rsidP="00A07EC1">
      <w:pPr>
        <w:pStyle w:val="aa"/>
        <w:keepNext/>
        <w:rPr>
          <w:lang w:val="en-US"/>
        </w:rPr>
      </w:pPr>
    </w:p>
    <w:p w14:paraId="509937E9" w14:textId="21071C8C" w:rsidR="00D264E4" w:rsidRDefault="00A07EC1" w:rsidP="00A07EC1">
      <w:pPr>
        <w:pStyle w:val="ab"/>
        <w:rPr>
          <w:rStyle w:val="af9"/>
          <w:i w:val="0"/>
          <w:iCs w:val="0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A773D">
        <w:rPr>
          <w:noProof/>
        </w:rPr>
        <w:t>3</w:t>
      </w:r>
      <w:r>
        <w:fldChar w:fldCharType="end"/>
      </w:r>
      <w:r w:rsidRPr="00A07EC1">
        <w:t xml:space="preserve"> 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MakeArray</w:t>
      </w:r>
      <w:r w:rsidRPr="00F766FC">
        <w:rPr>
          <w:rStyle w:val="af9"/>
          <w:i w:val="0"/>
          <w:iCs w:val="0"/>
        </w:rPr>
        <w:t xml:space="preserve"> по ГОСТ 19.701-90</w:t>
      </w:r>
    </w:p>
    <w:p w14:paraId="229AA416" w14:textId="21959438" w:rsidR="00A07EC1" w:rsidRDefault="00A07EC1" w:rsidP="00A07EC1"/>
    <w:p w14:paraId="7DE13DBC" w14:textId="7E715856" w:rsidR="00A07EC1" w:rsidRDefault="00A07EC1" w:rsidP="00A07EC1">
      <w:pPr>
        <w:pStyle w:val="afa"/>
        <w:keepNext/>
      </w:pPr>
      <w:r>
        <w:object w:dxaOrig="2370" w:dyaOrig="5176" w14:anchorId="2BB05439">
          <v:shape id="_x0000_i1028" type="#_x0000_t75" style="width:115pt;height:259pt" o:ole="">
            <v:imagedata r:id="rId14" o:title=""/>
          </v:shape>
          <o:OLEObject Type="Embed" ProgID="Visio.Drawing.15" ShapeID="_x0000_i1028" DrawAspect="Content" ObjectID="_1744793037" r:id="rId15"/>
        </w:object>
      </w:r>
    </w:p>
    <w:p w14:paraId="5D56C890" w14:textId="77777777" w:rsidR="00A07EC1" w:rsidRDefault="00A07EC1" w:rsidP="00A07EC1">
      <w:pPr>
        <w:pStyle w:val="afa"/>
        <w:keepNext/>
      </w:pPr>
    </w:p>
    <w:p w14:paraId="0263F2FA" w14:textId="696981EF" w:rsidR="00A07EC1" w:rsidRDefault="00A07EC1" w:rsidP="00A07EC1">
      <w:pPr>
        <w:pStyle w:val="ab"/>
        <w:rPr>
          <w:rStyle w:val="af9"/>
          <w:i w:val="0"/>
          <w:iCs w:val="0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A773D">
        <w:rPr>
          <w:noProof/>
        </w:rPr>
        <w:t>4</w:t>
      </w:r>
      <w:r>
        <w:fldChar w:fldCharType="end"/>
      </w:r>
      <w:r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Swap</w:t>
      </w:r>
      <w:r>
        <w:rPr>
          <w:rStyle w:val="af9"/>
          <w:i w:val="0"/>
          <w:iCs w:val="0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</w:p>
    <w:p w14:paraId="4D38DC9F" w14:textId="19748C6B" w:rsidR="00A07EC1" w:rsidRDefault="00A07EC1" w:rsidP="00A07EC1"/>
    <w:p w14:paraId="2895C4F5" w14:textId="79007733" w:rsidR="00670D1B" w:rsidRDefault="00A07EC1" w:rsidP="00670D1B">
      <w:pPr>
        <w:pStyle w:val="afa"/>
        <w:keepNext/>
      </w:pPr>
      <w:r>
        <w:object w:dxaOrig="2370" w:dyaOrig="4981" w14:anchorId="778324E6">
          <v:shape id="_x0000_i1029" type="#_x0000_t75" style="width:115pt;height:252pt" o:ole="">
            <v:imagedata r:id="rId16" o:title=""/>
          </v:shape>
          <o:OLEObject Type="Embed" ProgID="Visio.Drawing.15" ShapeID="_x0000_i1029" DrawAspect="Content" ObjectID="_1744793038" r:id="rId17"/>
        </w:object>
      </w:r>
    </w:p>
    <w:p w14:paraId="21E9C7D4" w14:textId="77777777" w:rsidR="00670D1B" w:rsidRDefault="00670D1B" w:rsidP="00670D1B">
      <w:pPr>
        <w:pStyle w:val="afa"/>
        <w:keepNext/>
      </w:pPr>
    </w:p>
    <w:p w14:paraId="273B9161" w14:textId="643AC562" w:rsidR="00A07EC1" w:rsidRDefault="00670D1B" w:rsidP="00670D1B">
      <w:pPr>
        <w:pStyle w:val="ab"/>
        <w:rPr>
          <w:rStyle w:val="af9"/>
          <w:i w:val="0"/>
          <w:iCs w:val="0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A773D">
        <w:rPr>
          <w:noProof/>
        </w:rPr>
        <w:t>5</w:t>
      </w:r>
      <w:r>
        <w:fldChar w:fldCharType="end"/>
      </w:r>
      <w:r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r>
        <w:rPr>
          <w:color w:val="000000"/>
          <w:lang w:val="en-US" w:eastAsia="ru-RU"/>
        </w:rPr>
        <w:t>ShellTheorCalc</w:t>
      </w:r>
      <w:r w:rsidR="00CF4C69">
        <w:rPr>
          <w:color w:val="000000"/>
          <w:lang w:eastAsia="ru-RU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</w:p>
    <w:p w14:paraId="7DD54651" w14:textId="79F7876F" w:rsidR="00670D1B" w:rsidRDefault="00670D1B" w:rsidP="00670D1B"/>
    <w:p w14:paraId="78E3151A" w14:textId="6BE50C0F" w:rsidR="00670D1B" w:rsidRDefault="00670D1B" w:rsidP="00670D1B">
      <w:pPr>
        <w:pStyle w:val="afa"/>
      </w:pPr>
      <w:r>
        <w:object w:dxaOrig="2370" w:dyaOrig="4981" w14:anchorId="7AE8EC7A">
          <v:shape id="_x0000_i1030" type="#_x0000_t75" style="width:115pt;height:252pt" o:ole="">
            <v:imagedata r:id="rId18" o:title=""/>
          </v:shape>
          <o:OLEObject Type="Embed" ProgID="Visio.Drawing.15" ShapeID="_x0000_i1030" DrawAspect="Content" ObjectID="_1744793039" r:id="rId19"/>
        </w:object>
      </w:r>
    </w:p>
    <w:p w14:paraId="4D0C7A62" w14:textId="77777777" w:rsidR="00670D1B" w:rsidRDefault="00670D1B" w:rsidP="00670D1B">
      <w:pPr>
        <w:keepNext/>
      </w:pPr>
    </w:p>
    <w:p w14:paraId="2813B0D3" w14:textId="77AB9CF7" w:rsidR="00670D1B" w:rsidRDefault="00670D1B" w:rsidP="00670D1B">
      <w:pPr>
        <w:pStyle w:val="ab"/>
        <w:rPr>
          <w:rStyle w:val="af9"/>
          <w:i w:val="0"/>
          <w:iCs w:val="0"/>
        </w:rPr>
      </w:pPr>
      <w:r w:rsidRPr="00670D1B">
        <w:t>Рисунок</w:t>
      </w:r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A773D">
        <w:rPr>
          <w:noProof/>
        </w:rPr>
        <w:t>6</w:t>
      </w:r>
      <w:r>
        <w:fldChar w:fldCharType="end"/>
      </w:r>
      <w:r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r>
        <w:rPr>
          <w:color w:val="000000"/>
          <w:lang w:val="en-US" w:eastAsia="ru-RU"/>
        </w:rPr>
        <w:t>SelectionTheorCalc</w:t>
      </w:r>
      <w:r w:rsidR="00CF4C69">
        <w:rPr>
          <w:color w:val="000000"/>
          <w:lang w:eastAsia="ru-RU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</w:p>
    <w:p w14:paraId="3A72411B" w14:textId="77777777" w:rsidR="00CF4C69" w:rsidRPr="00CF4C69" w:rsidRDefault="00CF4C69" w:rsidP="00CF4C69"/>
    <w:p w14:paraId="2F9112F2" w14:textId="20F630E4" w:rsidR="00CF4C69" w:rsidRDefault="00CF4C69" w:rsidP="00CF4C69">
      <w:pPr>
        <w:pStyle w:val="aa"/>
        <w:keepNext/>
      </w:pPr>
      <w:r>
        <w:object w:dxaOrig="3286" w:dyaOrig="11895" w14:anchorId="602BA894">
          <v:shape id="_x0000_i1031" type="#_x0000_t75" style="width:152pt;height:551pt" o:ole="">
            <v:imagedata r:id="rId20" o:title=""/>
          </v:shape>
          <o:OLEObject Type="Embed" ProgID="Visio.Drawing.15" ShapeID="_x0000_i1031" DrawAspect="Content" ObjectID="_1744793040" r:id="rId21"/>
        </w:object>
      </w:r>
    </w:p>
    <w:p w14:paraId="5372A021" w14:textId="77777777" w:rsidR="00CF4C69" w:rsidRDefault="00CF4C69" w:rsidP="00CF4C69">
      <w:pPr>
        <w:pStyle w:val="aa"/>
        <w:keepNext/>
      </w:pPr>
    </w:p>
    <w:p w14:paraId="37AF29F4" w14:textId="1448556C" w:rsidR="00CF4C69" w:rsidRDefault="00CF4C69" w:rsidP="00CF4C69">
      <w:pPr>
        <w:pStyle w:val="ab"/>
        <w:rPr>
          <w:rStyle w:val="af9"/>
          <w:i w:val="0"/>
          <w:iCs w:val="0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A773D">
        <w:rPr>
          <w:noProof/>
        </w:rPr>
        <w:t>7</w:t>
      </w:r>
      <w:r>
        <w:fldChar w:fldCharType="end"/>
      </w:r>
      <w:r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r w:rsidRPr="00CF4C69">
        <w:rPr>
          <w:color w:val="000000"/>
          <w:lang w:val="en-US" w:eastAsia="ru-RU"/>
        </w:rPr>
        <w:t>ShellSort</w:t>
      </w:r>
      <w:r>
        <w:rPr>
          <w:color w:val="000000"/>
          <w:lang w:eastAsia="ru-RU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  <w:r>
        <w:rPr>
          <w:rStyle w:val="af9"/>
          <w:i w:val="0"/>
          <w:iCs w:val="0"/>
        </w:rPr>
        <w:t xml:space="preserve"> (часть 1)</w:t>
      </w:r>
    </w:p>
    <w:p w14:paraId="08B41B9E" w14:textId="00942C5B" w:rsidR="00CF4C69" w:rsidRDefault="00CF4C69" w:rsidP="00CF4C69"/>
    <w:p w14:paraId="31638F5A" w14:textId="11C79D4C" w:rsidR="00CF4C69" w:rsidRDefault="00CF4C69" w:rsidP="00CF4C69">
      <w:pPr>
        <w:pStyle w:val="afa"/>
        <w:keepNext/>
      </w:pPr>
      <w:r>
        <w:object w:dxaOrig="5731" w:dyaOrig="15751" w14:anchorId="5B689D4B">
          <v:shape id="_x0000_i1035" type="#_x0000_t75" style="width:243pt;height:667pt" o:ole="">
            <v:imagedata r:id="rId22" o:title=""/>
          </v:shape>
          <o:OLEObject Type="Embed" ProgID="Visio.Drawing.15" ShapeID="_x0000_i1035" DrawAspect="Content" ObjectID="_1744793041" r:id="rId23"/>
        </w:object>
      </w:r>
    </w:p>
    <w:p w14:paraId="0CB7BA26" w14:textId="77777777" w:rsidR="00CF4C69" w:rsidRDefault="00CF4C69" w:rsidP="00CF4C69">
      <w:pPr>
        <w:pStyle w:val="afa"/>
        <w:keepNext/>
      </w:pPr>
    </w:p>
    <w:p w14:paraId="7FEEA5DD" w14:textId="5364211B" w:rsidR="00CF4C69" w:rsidRDefault="00CF4C69" w:rsidP="00CF4C69">
      <w:pPr>
        <w:pStyle w:val="ab"/>
        <w:rPr>
          <w:rStyle w:val="af9"/>
          <w:i w:val="0"/>
          <w:iCs w:val="0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A773D">
        <w:rPr>
          <w:noProof/>
        </w:rPr>
        <w:t>8</w:t>
      </w:r>
      <w:r>
        <w:fldChar w:fldCharType="end"/>
      </w:r>
      <w:r w:rsidRPr="00CF4C69"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r w:rsidRPr="00CF4C69">
        <w:rPr>
          <w:color w:val="000000"/>
          <w:lang w:val="en-US" w:eastAsia="ru-RU"/>
        </w:rPr>
        <w:t>ShellSort</w:t>
      </w:r>
      <w:r>
        <w:rPr>
          <w:color w:val="000000"/>
          <w:lang w:eastAsia="ru-RU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  <w:r>
        <w:rPr>
          <w:rStyle w:val="af9"/>
          <w:i w:val="0"/>
          <w:iCs w:val="0"/>
        </w:rPr>
        <w:t xml:space="preserve"> (часть </w:t>
      </w:r>
      <w:r w:rsidRPr="00CF4C69">
        <w:rPr>
          <w:rStyle w:val="af9"/>
          <w:i w:val="0"/>
          <w:iCs w:val="0"/>
        </w:rPr>
        <w:t>2</w:t>
      </w:r>
      <w:r>
        <w:rPr>
          <w:rStyle w:val="af9"/>
          <w:i w:val="0"/>
          <w:iCs w:val="0"/>
        </w:rPr>
        <w:t>)</w:t>
      </w:r>
    </w:p>
    <w:p w14:paraId="4F765C20" w14:textId="1FBE4D2F" w:rsidR="00CF4C69" w:rsidRDefault="00CF4C69" w:rsidP="00CF4C69">
      <w:pPr>
        <w:pStyle w:val="ab"/>
      </w:pPr>
    </w:p>
    <w:p w14:paraId="412F3076" w14:textId="4AC1E114" w:rsidR="00DA773D" w:rsidRDefault="00DA773D" w:rsidP="00DA773D">
      <w:pPr>
        <w:pStyle w:val="aa"/>
      </w:pPr>
      <w:r>
        <w:object w:dxaOrig="5716" w:dyaOrig="11221" w14:anchorId="24E9092B">
          <v:shape id="_x0000_i1046" type="#_x0000_t75" style="width:286pt;height:561pt" o:ole="">
            <v:imagedata r:id="rId24" o:title=""/>
          </v:shape>
          <o:OLEObject Type="Embed" ProgID="Visio.Drawing.15" ShapeID="_x0000_i1046" DrawAspect="Content" ObjectID="_1744793042" r:id="rId25"/>
        </w:object>
      </w:r>
    </w:p>
    <w:p w14:paraId="0AE4A2EC" w14:textId="77777777" w:rsidR="00DA773D" w:rsidRDefault="00DA773D" w:rsidP="00DA773D">
      <w:pPr>
        <w:keepNext/>
      </w:pPr>
    </w:p>
    <w:p w14:paraId="62A3B9F2" w14:textId="49A36BA1" w:rsidR="00CF4C69" w:rsidRDefault="00DA773D" w:rsidP="00DA773D">
      <w:pPr>
        <w:pStyle w:val="ab"/>
        <w:rPr>
          <w:rStyle w:val="af9"/>
          <w:i w:val="0"/>
          <w:iCs w:val="0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9</w:t>
      </w:r>
      <w:r>
        <w:fldChar w:fldCharType="end"/>
      </w:r>
      <w:r w:rsidRPr="00DA773D"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r w:rsidRPr="00DA773D">
        <w:rPr>
          <w:color w:val="000000"/>
          <w:lang w:val="en-US" w:eastAsia="ru-RU"/>
        </w:rPr>
        <w:t>SelectionSort</w:t>
      </w:r>
      <w:r w:rsidRPr="00DA773D">
        <w:rPr>
          <w:color w:val="000000"/>
          <w:lang w:eastAsia="ru-RU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  <w:r>
        <w:rPr>
          <w:rStyle w:val="af9"/>
          <w:i w:val="0"/>
          <w:iCs w:val="0"/>
        </w:rPr>
        <w:t xml:space="preserve"> (часть </w:t>
      </w:r>
      <w:r w:rsidRPr="00DA773D">
        <w:rPr>
          <w:rStyle w:val="af9"/>
          <w:i w:val="0"/>
          <w:iCs w:val="0"/>
        </w:rPr>
        <w:t>1</w:t>
      </w:r>
      <w:r>
        <w:rPr>
          <w:rStyle w:val="af9"/>
          <w:i w:val="0"/>
          <w:iCs w:val="0"/>
        </w:rPr>
        <w:t>)</w:t>
      </w:r>
    </w:p>
    <w:p w14:paraId="7F263953" w14:textId="787229B3" w:rsidR="00DA773D" w:rsidRDefault="00DA773D" w:rsidP="00DA773D"/>
    <w:p w14:paraId="5F92AF4F" w14:textId="733242D7" w:rsidR="00DA773D" w:rsidRDefault="00DA773D" w:rsidP="00DA773D">
      <w:pPr>
        <w:pStyle w:val="aa"/>
        <w:keepNext/>
      </w:pPr>
      <w:r>
        <w:object w:dxaOrig="5716" w:dyaOrig="7905" w14:anchorId="706FB4B8">
          <v:shape id="_x0000_i1050" type="#_x0000_t75" style="width:286pt;height:395pt" o:ole="">
            <v:imagedata r:id="rId26" o:title=""/>
          </v:shape>
          <o:OLEObject Type="Embed" ProgID="Visio.Drawing.15" ShapeID="_x0000_i1050" DrawAspect="Content" ObjectID="_1744793043" r:id="rId27"/>
        </w:object>
      </w:r>
    </w:p>
    <w:p w14:paraId="6A3B27BE" w14:textId="77777777" w:rsidR="00DA773D" w:rsidRDefault="00DA773D" w:rsidP="00DA773D">
      <w:pPr>
        <w:pStyle w:val="aa"/>
        <w:keepNext/>
      </w:pPr>
    </w:p>
    <w:p w14:paraId="4EB69E4E" w14:textId="087D7267" w:rsidR="00DA773D" w:rsidRPr="005D3E22" w:rsidRDefault="00DA773D" w:rsidP="00DA773D">
      <w:pPr>
        <w:pStyle w:val="ab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0</w:t>
      </w:r>
      <w:r>
        <w:fldChar w:fldCharType="end"/>
      </w:r>
      <w:r w:rsidRPr="005D3E22"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r w:rsidRPr="00DA773D">
        <w:rPr>
          <w:color w:val="000000"/>
          <w:lang w:val="en-US" w:eastAsia="ru-RU"/>
        </w:rPr>
        <w:t>SelectionSort</w:t>
      </w:r>
      <w:r w:rsidRPr="00DA773D">
        <w:rPr>
          <w:color w:val="000000"/>
          <w:lang w:eastAsia="ru-RU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  <w:r>
        <w:rPr>
          <w:rStyle w:val="af9"/>
          <w:i w:val="0"/>
          <w:iCs w:val="0"/>
        </w:rPr>
        <w:t xml:space="preserve"> (часть </w:t>
      </w:r>
      <w:r w:rsidRPr="005D3E22">
        <w:rPr>
          <w:rStyle w:val="af9"/>
          <w:i w:val="0"/>
          <w:iCs w:val="0"/>
        </w:rPr>
        <w:t>2</w:t>
      </w:r>
      <w:r>
        <w:rPr>
          <w:rStyle w:val="af9"/>
          <w:i w:val="0"/>
          <w:iCs w:val="0"/>
        </w:rPr>
        <w:t>)</w:t>
      </w:r>
    </w:p>
    <w:p w14:paraId="14CC73D2" w14:textId="77777777" w:rsidR="00C14268" w:rsidRPr="0097352A" w:rsidRDefault="00C14268" w:rsidP="00C14268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bookmarkStart w:id="24" w:name="_Toc388266369"/>
      <w:bookmarkStart w:id="25" w:name="_Toc388266388"/>
      <w:bookmarkStart w:id="26" w:name="_Toc388266399"/>
      <w:bookmarkStart w:id="27" w:name="_Toc388434576"/>
      <w:bookmarkStart w:id="28" w:name="_Toc411432898"/>
      <w:bookmarkStart w:id="29" w:name="_Toc411433287"/>
      <w:bookmarkStart w:id="30" w:name="_Toc411433525"/>
      <w:bookmarkStart w:id="31" w:name="_Toc411433720"/>
      <w:bookmarkStart w:id="32" w:name="_Toc411433888"/>
      <w:bookmarkStart w:id="33" w:name="_Toc411870080"/>
      <w:bookmarkStart w:id="34" w:name="_Toc534481653"/>
      <w:bookmarkStart w:id="35" w:name="_Toc460586195"/>
      <w:bookmarkStart w:id="36" w:name="_Toc462140312"/>
      <w:bookmarkStart w:id="37" w:name="_Toc81231050"/>
      <w:r>
        <w:rPr>
          <w:lang w:val="ru-RU"/>
        </w:rPr>
        <w:lastRenderedPageBreak/>
        <w:t>Результаты расчетов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5A422832" w14:textId="370CF895" w:rsidR="00392E6D" w:rsidRDefault="00392E6D" w:rsidP="00392E6D">
      <w:pPr>
        <w:pStyle w:val="a2"/>
        <w:ind w:firstLine="708"/>
      </w:pPr>
      <w:bookmarkStart w:id="38" w:name="_Toc388266392"/>
      <w:bookmarkStart w:id="39" w:name="_Toc388434580"/>
      <w:bookmarkStart w:id="40" w:name="_Toc411433291"/>
      <w:bookmarkStart w:id="41" w:name="_Toc411433529"/>
      <w:bookmarkStart w:id="42" w:name="_Toc411433724"/>
      <w:bookmarkStart w:id="43" w:name="_Toc411433892"/>
      <w:bookmarkStart w:id="44" w:name="_Toc411870084"/>
      <w:bookmarkStart w:id="45" w:name="_Toc411946695"/>
      <w:bookmarkStart w:id="46" w:name="_Toc460586196"/>
      <w:bookmarkStart w:id="47" w:name="_Toc462140313"/>
      <w:bookmarkStart w:id="48" w:name="_Toc81231051"/>
      <w:r>
        <w:t>После выполнения программы на экран выводятся результаты анализа сортировок в табличном виде:</w:t>
      </w:r>
    </w:p>
    <w:p w14:paraId="07A92D9F" w14:textId="0047D6CD" w:rsidR="00392E6D" w:rsidRDefault="00392E6D" w:rsidP="00392E6D">
      <w:pPr>
        <w:pStyle w:val="a2"/>
        <w:ind w:firstLine="708"/>
      </w:pPr>
    </w:p>
    <w:p w14:paraId="7F68E2EB" w14:textId="77777777" w:rsidR="00392E6D" w:rsidRDefault="00392E6D" w:rsidP="00E21921">
      <w:pPr>
        <w:pStyle w:val="afa"/>
      </w:pPr>
      <w:r w:rsidRPr="00392E6D">
        <w:rPr>
          <w:noProof/>
        </w:rPr>
        <w:drawing>
          <wp:inline distT="0" distB="0" distL="0" distR="0" wp14:anchorId="73AEED30" wp14:editId="1708F353">
            <wp:extent cx="5939790" cy="5841365"/>
            <wp:effectExtent l="0" t="0" r="381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84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43A45" w14:textId="77777777" w:rsidR="00392E6D" w:rsidRDefault="00392E6D" w:rsidP="00E21921">
      <w:pPr>
        <w:pStyle w:val="afa"/>
      </w:pPr>
    </w:p>
    <w:p w14:paraId="5F082620" w14:textId="3FA487D8" w:rsidR="00392E6D" w:rsidRPr="00C42C04" w:rsidRDefault="00392E6D" w:rsidP="00C42C04">
      <w:pPr>
        <w:pStyle w:val="ab"/>
      </w:pPr>
      <w:r w:rsidRPr="00C42C04">
        <w:t xml:space="preserve">Рисунок </w:t>
      </w:r>
      <w:r w:rsidR="00C42C04">
        <w:fldChar w:fldCharType="begin"/>
      </w:r>
      <w:r w:rsidR="00C42C04">
        <w:instrText xml:space="preserve"> SEQ Рисунок \* ARABIC </w:instrText>
      </w:r>
      <w:r w:rsidR="00C42C04">
        <w:fldChar w:fldCharType="separate"/>
      </w:r>
      <w:r w:rsidR="00DA773D">
        <w:rPr>
          <w:noProof/>
        </w:rPr>
        <w:t>11</w:t>
      </w:r>
      <w:r w:rsidR="00C42C04">
        <w:fldChar w:fldCharType="end"/>
      </w:r>
      <w:r w:rsidR="00C42C04">
        <w:t xml:space="preserve"> – Результаты расчетов </w:t>
      </w:r>
    </w:p>
    <w:p w14:paraId="1B0DBA7D" w14:textId="77777777" w:rsidR="00C14268" w:rsidRDefault="00C14268" w:rsidP="00E72218">
      <w:pPr>
        <w:pStyle w:val="a9"/>
        <w:ind w:firstLine="0"/>
      </w:pPr>
      <w:r>
        <w:lastRenderedPageBreak/>
        <w:t xml:space="preserve">Приложение </w:t>
      </w:r>
      <w:bookmarkEnd w:id="38"/>
      <w:bookmarkEnd w:id="39"/>
      <w:bookmarkEnd w:id="40"/>
      <w:bookmarkEnd w:id="41"/>
      <w:bookmarkEnd w:id="42"/>
      <w:bookmarkEnd w:id="43"/>
      <w:r>
        <w:t>А</w:t>
      </w:r>
      <w:bookmarkEnd w:id="44"/>
      <w:bookmarkEnd w:id="45"/>
      <w:bookmarkEnd w:id="46"/>
      <w:bookmarkEnd w:id="47"/>
      <w:bookmarkEnd w:id="48"/>
    </w:p>
    <w:p w14:paraId="78B81A70" w14:textId="77777777" w:rsidR="00C14268" w:rsidRPr="00C42C04" w:rsidRDefault="00C14268" w:rsidP="00E21921">
      <w:pPr>
        <w:pStyle w:val="afa"/>
      </w:pPr>
      <w:r w:rsidRPr="00C42C04">
        <w:t>(обязательное)</w:t>
      </w:r>
    </w:p>
    <w:p w14:paraId="49DB210A" w14:textId="2E5860D0" w:rsidR="00C14268" w:rsidRDefault="00C14268" w:rsidP="00E21921">
      <w:pPr>
        <w:pStyle w:val="afa"/>
      </w:pPr>
      <w:r w:rsidRPr="00C42C04">
        <w:t>Исходный код</w:t>
      </w:r>
      <w:r w:rsidR="005D3E22" w:rsidRPr="005D3E22">
        <w:t xml:space="preserve"> </w:t>
      </w:r>
      <w:r w:rsidR="005D3E22">
        <w:t>основного блока</w:t>
      </w:r>
      <w:r w:rsidRPr="00C42C04">
        <w:t xml:space="preserve"> программы</w:t>
      </w:r>
    </w:p>
    <w:p w14:paraId="0F86E2A2" w14:textId="77777777" w:rsidR="005D3E22" w:rsidRPr="00C42C04" w:rsidRDefault="005D3E22" w:rsidP="00E21921">
      <w:pPr>
        <w:pStyle w:val="afa"/>
      </w:pPr>
    </w:p>
    <w:p w14:paraId="1770193E" w14:textId="77777777" w:rsidR="005D3E22" w:rsidRPr="005D3E22" w:rsidRDefault="005D3E22" w:rsidP="005D3E22">
      <w:pPr>
        <w:pStyle w:val="afe"/>
      </w:pPr>
      <w:r w:rsidRPr="005D3E22">
        <w:t>Program lab2;</w:t>
      </w:r>
    </w:p>
    <w:p w14:paraId="42850B95" w14:textId="77777777" w:rsidR="005D3E22" w:rsidRPr="005D3E22" w:rsidRDefault="005D3E22" w:rsidP="005D3E22">
      <w:pPr>
        <w:pStyle w:val="afe"/>
      </w:pPr>
    </w:p>
    <w:p w14:paraId="051A257B" w14:textId="77777777" w:rsidR="005D3E22" w:rsidRPr="005D3E22" w:rsidRDefault="005D3E22" w:rsidP="005D3E22">
      <w:pPr>
        <w:pStyle w:val="afe"/>
      </w:pPr>
      <w:r w:rsidRPr="005D3E22">
        <w:t>{$APPTYPE CONSOLE}</w:t>
      </w:r>
    </w:p>
    <w:p w14:paraId="571C84B2" w14:textId="77777777" w:rsidR="005D3E22" w:rsidRPr="005D3E22" w:rsidRDefault="005D3E22" w:rsidP="005D3E22">
      <w:pPr>
        <w:pStyle w:val="afe"/>
      </w:pPr>
    </w:p>
    <w:p w14:paraId="7C1B9686" w14:textId="77777777" w:rsidR="005D3E22" w:rsidRPr="005D3E22" w:rsidRDefault="005D3E22" w:rsidP="005D3E22">
      <w:pPr>
        <w:pStyle w:val="afe"/>
      </w:pPr>
      <w:r w:rsidRPr="005D3E22">
        <w:t>uses</w:t>
      </w:r>
    </w:p>
    <w:p w14:paraId="496A882B" w14:textId="77777777" w:rsidR="005D3E22" w:rsidRPr="005D3E22" w:rsidRDefault="005D3E22" w:rsidP="005D3E22">
      <w:pPr>
        <w:pStyle w:val="afe"/>
      </w:pPr>
      <w:r w:rsidRPr="005D3E22">
        <w:t xml:space="preserve">  System.SysUtils,</w:t>
      </w:r>
    </w:p>
    <w:p w14:paraId="16F6AC45" w14:textId="77777777" w:rsidR="005D3E22" w:rsidRPr="005D3E22" w:rsidRDefault="005D3E22" w:rsidP="005D3E22">
      <w:pPr>
        <w:pStyle w:val="afe"/>
      </w:pPr>
      <w:r w:rsidRPr="005D3E22">
        <w:t xml:space="preserve">  SortAnalyze in 'SortAnalyze.pas';</w:t>
      </w:r>
    </w:p>
    <w:p w14:paraId="103B93F5" w14:textId="77777777" w:rsidR="005D3E22" w:rsidRPr="005D3E22" w:rsidRDefault="005D3E22" w:rsidP="005D3E22">
      <w:pPr>
        <w:pStyle w:val="afe"/>
      </w:pPr>
    </w:p>
    <w:p w14:paraId="58A7DD04" w14:textId="77777777" w:rsidR="005D3E22" w:rsidRPr="005D3E22" w:rsidRDefault="005D3E22" w:rsidP="005D3E22">
      <w:pPr>
        <w:pStyle w:val="afe"/>
      </w:pPr>
      <w:r w:rsidRPr="005D3E22">
        <w:t>Const</w:t>
      </w:r>
    </w:p>
    <w:p w14:paraId="3AD6D971" w14:textId="77777777" w:rsidR="005D3E22" w:rsidRPr="005D3E22" w:rsidRDefault="005D3E22" w:rsidP="005D3E22">
      <w:pPr>
        <w:pStyle w:val="afe"/>
        <w:ind w:left="5387" w:hanging="4678"/>
      </w:pPr>
      <w:r w:rsidRPr="005D3E22">
        <w:t xml:space="preserve">  AmountsOfEl: array [1..6] of Integer = (100, 250, 500, 1000, 2000, 3000);</w:t>
      </w:r>
    </w:p>
    <w:p w14:paraId="5F60889C" w14:textId="77777777" w:rsidR="005D3E22" w:rsidRPr="005D3E22" w:rsidRDefault="005D3E22" w:rsidP="005D3E22">
      <w:pPr>
        <w:pStyle w:val="afe"/>
      </w:pPr>
      <w:r w:rsidRPr="005D3E22">
        <w:t xml:space="preserve">  //AmountsOfEl - possible amounts of elements</w:t>
      </w:r>
    </w:p>
    <w:p w14:paraId="1565AA3B" w14:textId="77777777" w:rsidR="005D3E22" w:rsidRPr="005D3E22" w:rsidRDefault="005D3E22" w:rsidP="005D3E22">
      <w:pPr>
        <w:pStyle w:val="afe"/>
      </w:pPr>
    </w:p>
    <w:p w14:paraId="78405FF0" w14:textId="77777777" w:rsidR="005D3E22" w:rsidRPr="005D3E22" w:rsidRDefault="005D3E22" w:rsidP="005D3E22">
      <w:pPr>
        <w:pStyle w:val="afe"/>
      </w:pPr>
      <w:r w:rsidRPr="005D3E22">
        <w:t>Var</w:t>
      </w:r>
    </w:p>
    <w:p w14:paraId="58AD7777" w14:textId="77777777" w:rsidR="005D3E22" w:rsidRPr="005D3E22" w:rsidRDefault="005D3E22" w:rsidP="005D3E22">
      <w:pPr>
        <w:pStyle w:val="afe"/>
      </w:pPr>
      <w:r w:rsidRPr="005D3E22">
        <w:t xml:space="preserve">  RandElements, SortElements, RevElements: TArray;</w:t>
      </w:r>
    </w:p>
    <w:p w14:paraId="11CD050C" w14:textId="77777777" w:rsidR="005D3E22" w:rsidRPr="005D3E22" w:rsidRDefault="005D3E22" w:rsidP="005D3E22">
      <w:pPr>
        <w:pStyle w:val="afe"/>
      </w:pPr>
      <w:r w:rsidRPr="005D3E22">
        <w:t xml:space="preserve">  ResultsOfSorts: array [1..6] of TResults;</w:t>
      </w:r>
    </w:p>
    <w:p w14:paraId="014757A8" w14:textId="77777777" w:rsidR="005D3E22" w:rsidRPr="005D3E22" w:rsidRDefault="005D3E22" w:rsidP="005D3E22">
      <w:pPr>
        <w:pStyle w:val="afe"/>
      </w:pPr>
      <w:r w:rsidRPr="005D3E22">
        <w:t xml:space="preserve">  i: integer;</w:t>
      </w:r>
    </w:p>
    <w:p w14:paraId="28FA87A6" w14:textId="77777777" w:rsidR="005D3E22" w:rsidRPr="005D3E22" w:rsidRDefault="005D3E22" w:rsidP="005D3E22">
      <w:pPr>
        <w:pStyle w:val="afe"/>
      </w:pPr>
      <w:r w:rsidRPr="005D3E22">
        <w:t xml:space="preserve">  //Elements - user elements to sort</w:t>
      </w:r>
    </w:p>
    <w:p w14:paraId="3D6E2F7B" w14:textId="77777777" w:rsidR="005D3E22" w:rsidRDefault="005D3E22" w:rsidP="005D3E22">
      <w:pPr>
        <w:pStyle w:val="afe"/>
      </w:pPr>
      <w:r w:rsidRPr="005D3E22">
        <w:t xml:space="preserve">  //ResultsOfSorts - struct of theorical and practical </w:t>
      </w:r>
    </w:p>
    <w:p w14:paraId="2E32A6F3" w14:textId="475E9E82" w:rsidR="005D3E22" w:rsidRPr="005D3E22" w:rsidRDefault="005D3E22" w:rsidP="005D3E22">
      <w:pPr>
        <w:pStyle w:val="afe"/>
      </w:pPr>
      <w:r>
        <w:t xml:space="preserve">  //</w:t>
      </w:r>
      <w:r w:rsidRPr="005D3E22">
        <w:t>amounts of iterations</w:t>
      </w:r>
    </w:p>
    <w:p w14:paraId="683B8DBB" w14:textId="77777777" w:rsidR="005D3E22" w:rsidRPr="005D3E22" w:rsidRDefault="005D3E22" w:rsidP="005D3E22">
      <w:pPr>
        <w:pStyle w:val="afe"/>
      </w:pPr>
      <w:r w:rsidRPr="005D3E22">
        <w:t xml:space="preserve">  //i - iterator for cycles</w:t>
      </w:r>
    </w:p>
    <w:p w14:paraId="4FB93223" w14:textId="77777777" w:rsidR="005D3E22" w:rsidRPr="005D3E22" w:rsidRDefault="005D3E22" w:rsidP="005D3E22">
      <w:pPr>
        <w:pStyle w:val="afe"/>
      </w:pPr>
    </w:p>
    <w:p w14:paraId="0EC539CA" w14:textId="77777777" w:rsidR="005D3E22" w:rsidRPr="005D3E22" w:rsidRDefault="005D3E22" w:rsidP="005D3E22">
      <w:pPr>
        <w:pStyle w:val="afe"/>
      </w:pPr>
      <w:r w:rsidRPr="005D3E22">
        <w:t>//Proc for making array</w:t>
      </w:r>
    </w:p>
    <w:p w14:paraId="3F46C264" w14:textId="77777777" w:rsidR="005D3E22" w:rsidRPr="005D3E22" w:rsidRDefault="005D3E22" w:rsidP="005D3E22">
      <w:pPr>
        <w:pStyle w:val="afe"/>
        <w:ind w:left="2127" w:hanging="1418"/>
      </w:pPr>
      <w:r w:rsidRPr="005D3E22">
        <w:t>Procedure MakeArray(var AArrToMake: TArray; const AAmountOfEl: integer; const ARequest: string);</w:t>
      </w:r>
    </w:p>
    <w:p w14:paraId="189C3F29" w14:textId="77777777" w:rsidR="005D3E22" w:rsidRPr="005D3E22" w:rsidRDefault="005D3E22" w:rsidP="005D3E22">
      <w:pPr>
        <w:pStyle w:val="afe"/>
      </w:pPr>
      <w:r w:rsidRPr="005D3E22">
        <w:t>Var</w:t>
      </w:r>
    </w:p>
    <w:p w14:paraId="3D2FD0A7" w14:textId="77777777" w:rsidR="005D3E22" w:rsidRPr="005D3E22" w:rsidRDefault="005D3E22" w:rsidP="005D3E22">
      <w:pPr>
        <w:pStyle w:val="afe"/>
      </w:pPr>
      <w:r w:rsidRPr="005D3E22">
        <w:t xml:space="preserve">  i: integer;</w:t>
      </w:r>
    </w:p>
    <w:p w14:paraId="6E645874" w14:textId="77777777" w:rsidR="005D3E22" w:rsidRPr="005D3E22" w:rsidRDefault="005D3E22" w:rsidP="005D3E22">
      <w:pPr>
        <w:pStyle w:val="afe"/>
      </w:pPr>
      <w:r w:rsidRPr="005D3E22">
        <w:t xml:space="preserve">  //i - iterator for cycles</w:t>
      </w:r>
    </w:p>
    <w:p w14:paraId="1AA2466A" w14:textId="77777777" w:rsidR="005D3E22" w:rsidRPr="005D3E22" w:rsidRDefault="005D3E22" w:rsidP="005D3E22">
      <w:pPr>
        <w:pStyle w:val="afe"/>
      </w:pPr>
    </w:p>
    <w:p w14:paraId="5E74161D" w14:textId="77777777" w:rsidR="005D3E22" w:rsidRPr="005D3E22" w:rsidRDefault="005D3E22" w:rsidP="005D3E22">
      <w:pPr>
        <w:pStyle w:val="afe"/>
      </w:pPr>
      <w:r w:rsidRPr="005D3E22">
        <w:t>Begin</w:t>
      </w:r>
    </w:p>
    <w:p w14:paraId="26814CEC" w14:textId="77777777" w:rsidR="005D3E22" w:rsidRPr="005D3E22" w:rsidRDefault="005D3E22" w:rsidP="005D3E22">
      <w:pPr>
        <w:pStyle w:val="afe"/>
      </w:pPr>
    </w:p>
    <w:p w14:paraId="4970D346" w14:textId="77777777" w:rsidR="005D3E22" w:rsidRPr="005D3E22" w:rsidRDefault="005D3E22" w:rsidP="005D3E22">
      <w:pPr>
        <w:pStyle w:val="afe"/>
      </w:pPr>
      <w:r w:rsidRPr="005D3E22">
        <w:t xml:space="preserve">  //Arr with random numbers</w:t>
      </w:r>
    </w:p>
    <w:p w14:paraId="08660098" w14:textId="77777777" w:rsidR="005D3E22" w:rsidRPr="005D3E22" w:rsidRDefault="005D3E22" w:rsidP="005D3E22">
      <w:pPr>
        <w:pStyle w:val="afe"/>
      </w:pPr>
      <w:r w:rsidRPr="005D3E22">
        <w:t xml:space="preserve">  if ARequest = 'Rand' then</w:t>
      </w:r>
    </w:p>
    <w:p w14:paraId="4C318ABB" w14:textId="77777777" w:rsidR="005D3E22" w:rsidRPr="005D3E22" w:rsidRDefault="005D3E22" w:rsidP="005D3E22">
      <w:pPr>
        <w:pStyle w:val="afe"/>
      </w:pPr>
      <w:r w:rsidRPr="005D3E22">
        <w:t xml:space="preserve">    for i := 1 to AAmountOfEl do</w:t>
      </w:r>
    </w:p>
    <w:p w14:paraId="23A3F4AA" w14:textId="77777777" w:rsidR="005D3E22" w:rsidRPr="005D3E22" w:rsidRDefault="005D3E22" w:rsidP="005D3E22">
      <w:pPr>
        <w:pStyle w:val="afe"/>
      </w:pPr>
      <w:r w:rsidRPr="005D3E22">
        <w:t xml:space="preserve">    begin</w:t>
      </w:r>
    </w:p>
    <w:p w14:paraId="63EDD13B" w14:textId="77777777" w:rsidR="005D3E22" w:rsidRPr="005D3E22" w:rsidRDefault="005D3E22" w:rsidP="005D3E22">
      <w:pPr>
        <w:pStyle w:val="afe"/>
      </w:pPr>
      <w:r w:rsidRPr="005D3E22">
        <w:t xml:space="preserve">      Randomize;</w:t>
      </w:r>
    </w:p>
    <w:p w14:paraId="3580BC78" w14:textId="77777777" w:rsidR="005D3E22" w:rsidRPr="005D3E22" w:rsidRDefault="005D3E22" w:rsidP="005D3E22">
      <w:pPr>
        <w:pStyle w:val="afe"/>
      </w:pPr>
      <w:r w:rsidRPr="005D3E22">
        <w:t xml:space="preserve">      AArrToMake[i] := Random(100) + 1;</w:t>
      </w:r>
    </w:p>
    <w:p w14:paraId="26CB20FC" w14:textId="77777777" w:rsidR="005D3E22" w:rsidRPr="005D3E22" w:rsidRDefault="005D3E22" w:rsidP="005D3E22">
      <w:pPr>
        <w:pStyle w:val="afe"/>
      </w:pPr>
      <w:r w:rsidRPr="005D3E22">
        <w:t xml:space="preserve">    end</w:t>
      </w:r>
    </w:p>
    <w:p w14:paraId="59BD31C5" w14:textId="77777777" w:rsidR="005D3E22" w:rsidRPr="005D3E22" w:rsidRDefault="005D3E22" w:rsidP="005D3E22">
      <w:pPr>
        <w:pStyle w:val="afe"/>
      </w:pPr>
      <w:r w:rsidRPr="005D3E22">
        <w:t xml:space="preserve">  else</w:t>
      </w:r>
    </w:p>
    <w:p w14:paraId="4A2B44AF" w14:textId="77777777" w:rsidR="005D3E22" w:rsidRPr="005D3E22" w:rsidRDefault="005D3E22" w:rsidP="005D3E22">
      <w:pPr>
        <w:pStyle w:val="afe"/>
      </w:pPr>
      <w:r w:rsidRPr="005D3E22">
        <w:t xml:space="preserve">    //Arr with sorted numbers</w:t>
      </w:r>
    </w:p>
    <w:p w14:paraId="78F6B98C" w14:textId="77777777" w:rsidR="005D3E22" w:rsidRPr="005D3E22" w:rsidRDefault="005D3E22" w:rsidP="005D3E22">
      <w:pPr>
        <w:pStyle w:val="afe"/>
      </w:pPr>
      <w:r w:rsidRPr="005D3E22">
        <w:t xml:space="preserve">    if ARequest = 'Sorted' then</w:t>
      </w:r>
    </w:p>
    <w:p w14:paraId="2C39371B" w14:textId="77777777" w:rsidR="005D3E22" w:rsidRPr="005D3E22" w:rsidRDefault="005D3E22" w:rsidP="005D3E22">
      <w:pPr>
        <w:pStyle w:val="afe"/>
      </w:pPr>
      <w:r w:rsidRPr="005D3E22">
        <w:t xml:space="preserve">      for i := 1 to AAmountOfEl do</w:t>
      </w:r>
    </w:p>
    <w:p w14:paraId="2A03DB68" w14:textId="77777777" w:rsidR="005D3E22" w:rsidRPr="005D3E22" w:rsidRDefault="005D3E22" w:rsidP="005D3E22">
      <w:pPr>
        <w:pStyle w:val="afe"/>
      </w:pPr>
      <w:r w:rsidRPr="005D3E22">
        <w:t xml:space="preserve">      begin</w:t>
      </w:r>
    </w:p>
    <w:p w14:paraId="7104DB07" w14:textId="77777777" w:rsidR="005D3E22" w:rsidRPr="005D3E22" w:rsidRDefault="005D3E22" w:rsidP="005D3E22">
      <w:pPr>
        <w:pStyle w:val="afe"/>
      </w:pPr>
      <w:r w:rsidRPr="005D3E22">
        <w:t xml:space="preserve">        AArrToMake[i] := i;</w:t>
      </w:r>
    </w:p>
    <w:p w14:paraId="625388DD" w14:textId="77777777" w:rsidR="005D3E22" w:rsidRPr="005D3E22" w:rsidRDefault="005D3E22" w:rsidP="005D3E22">
      <w:pPr>
        <w:pStyle w:val="afe"/>
      </w:pPr>
      <w:r w:rsidRPr="005D3E22">
        <w:lastRenderedPageBreak/>
        <w:t xml:space="preserve">      end</w:t>
      </w:r>
    </w:p>
    <w:p w14:paraId="39B660B9" w14:textId="77777777" w:rsidR="005D3E22" w:rsidRPr="005D3E22" w:rsidRDefault="005D3E22" w:rsidP="005D3E22">
      <w:pPr>
        <w:pStyle w:val="afe"/>
      </w:pPr>
      <w:r w:rsidRPr="005D3E22">
        <w:t xml:space="preserve">    else</w:t>
      </w:r>
    </w:p>
    <w:p w14:paraId="24A97C44" w14:textId="77777777" w:rsidR="005D3E22" w:rsidRPr="005D3E22" w:rsidRDefault="005D3E22" w:rsidP="005D3E22">
      <w:pPr>
        <w:pStyle w:val="afe"/>
      </w:pPr>
      <w:r w:rsidRPr="005D3E22">
        <w:t xml:space="preserve">      //Arr with sorted and reversed numbers</w:t>
      </w:r>
    </w:p>
    <w:p w14:paraId="1510F521" w14:textId="77777777" w:rsidR="005D3E22" w:rsidRPr="005D3E22" w:rsidRDefault="005D3E22" w:rsidP="005D3E22">
      <w:pPr>
        <w:pStyle w:val="afe"/>
      </w:pPr>
      <w:r w:rsidRPr="005D3E22">
        <w:t xml:space="preserve">      if  ARequest = 'Reversed' then</w:t>
      </w:r>
    </w:p>
    <w:p w14:paraId="46989DD9" w14:textId="77777777" w:rsidR="005D3E22" w:rsidRPr="005D3E22" w:rsidRDefault="005D3E22" w:rsidP="005D3E22">
      <w:pPr>
        <w:pStyle w:val="afe"/>
      </w:pPr>
      <w:r w:rsidRPr="005D3E22">
        <w:t xml:space="preserve">        for i := AAmountOfEl downto 1 do</w:t>
      </w:r>
    </w:p>
    <w:p w14:paraId="67EC63C6" w14:textId="77777777" w:rsidR="005D3E22" w:rsidRPr="005D3E22" w:rsidRDefault="005D3E22" w:rsidP="005D3E22">
      <w:pPr>
        <w:pStyle w:val="afe"/>
      </w:pPr>
      <w:r w:rsidRPr="005D3E22">
        <w:t xml:space="preserve">        begin</w:t>
      </w:r>
    </w:p>
    <w:p w14:paraId="72BC89E1" w14:textId="77777777" w:rsidR="005D3E22" w:rsidRPr="005D3E22" w:rsidRDefault="005D3E22" w:rsidP="005D3E22">
      <w:pPr>
        <w:pStyle w:val="afe"/>
      </w:pPr>
      <w:r w:rsidRPr="005D3E22">
        <w:t xml:space="preserve">          AArrToMake[AAmountOfEl - i + 1] := i;</w:t>
      </w:r>
    </w:p>
    <w:p w14:paraId="46026C9B" w14:textId="77777777" w:rsidR="005D3E22" w:rsidRPr="005D3E22" w:rsidRDefault="005D3E22" w:rsidP="005D3E22">
      <w:pPr>
        <w:pStyle w:val="afe"/>
      </w:pPr>
      <w:r w:rsidRPr="005D3E22">
        <w:t xml:space="preserve">        end;</w:t>
      </w:r>
    </w:p>
    <w:p w14:paraId="660D577D" w14:textId="77777777" w:rsidR="005D3E22" w:rsidRPr="005D3E22" w:rsidRDefault="005D3E22" w:rsidP="005D3E22">
      <w:pPr>
        <w:pStyle w:val="afe"/>
      </w:pPr>
      <w:r w:rsidRPr="005D3E22">
        <w:t>End;</w:t>
      </w:r>
    </w:p>
    <w:p w14:paraId="28E246CE" w14:textId="77777777" w:rsidR="005D3E22" w:rsidRPr="005D3E22" w:rsidRDefault="005D3E22" w:rsidP="005D3E22">
      <w:pPr>
        <w:pStyle w:val="afe"/>
      </w:pPr>
    </w:p>
    <w:p w14:paraId="0BC31200" w14:textId="77777777" w:rsidR="005D3E22" w:rsidRPr="005D3E22" w:rsidRDefault="005D3E22" w:rsidP="005D3E22">
      <w:pPr>
        <w:pStyle w:val="afe"/>
      </w:pPr>
      <w:r w:rsidRPr="005D3E22">
        <w:t>Begin</w:t>
      </w:r>
    </w:p>
    <w:p w14:paraId="4BACB8DF" w14:textId="77777777" w:rsidR="005D3E22" w:rsidRDefault="005D3E22" w:rsidP="005D3E22">
      <w:pPr>
        <w:pStyle w:val="afe"/>
      </w:pPr>
      <w:r w:rsidRPr="005D3E22">
        <w:t xml:space="preserve">  //Making arrays with random, sorted and reversed </w:t>
      </w:r>
    </w:p>
    <w:p w14:paraId="55963036" w14:textId="37B22B40" w:rsidR="005D3E22" w:rsidRPr="005D3E22" w:rsidRDefault="005D3E22" w:rsidP="005D3E22">
      <w:pPr>
        <w:pStyle w:val="afe"/>
      </w:pPr>
      <w:r>
        <w:t xml:space="preserve">  //</w:t>
      </w:r>
      <w:r w:rsidRPr="005D3E22">
        <w:t>elements</w:t>
      </w:r>
    </w:p>
    <w:p w14:paraId="7DC479E1" w14:textId="77777777" w:rsidR="005D3E22" w:rsidRPr="005D3E22" w:rsidRDefault="005D3E22" w:rsidP="005D3E22">
      <w:pPr>
        <w:pStyle w:val="afe"/>
      </w:pPr>
      <w:r w:rsidRPr="005D3E22">
        <w:t xml:space="preserve">  MakeArray(RandElements, 3000, 'Rand');</w:t>
      </w:r>
    </w:p>
    <w:p w14:paraId="7584AD03" w14:textId="77777777" w:rsidR="005D3E22" w:rsidRPr="005D3E22" w:rsidRDefault="005D3E22" w:rsidP="005D3E22">
      <w:pPr>
        <w:pStyle w:val="afe"/>
      </w:pPr>
      <w:r w:rsidRPr="005D3E22">
        <w:t xml:space="preserve">  MakeArray(SortElements, 3000, 'Sorted');</w:t>
      </w:r>
    </w:p>
    <w:p w14:paraId="7DEE4B17" w14:textId="77777777" w:rsidR="005D3E22" w:rsidRPr="005D3E22" w:rsidRDefault="005D3E22" w:rsidP="005D3E22">
      <w:pPr>
        <w:pStyle w:val="afe"/>
      </w:pPr>
      <w:r w:rsidRPr="005D3E22">
        <w:t xml:space="preserve">  MakeArray(RevElements, 3000, 'Reversed');</w:t>
      </w:r>
    </w:p>
    <w:p w14:paraId="39C3AD10" w14:textId="77777777" w:rsidR="005D3E22" w:rsidRPr="005D3E22" w:rsidRDefault="005D3E22" w:rsidP="005D3E22">
      <w:pPr>
        <w:pStyle w:val="afe"/>
      </w:pPr>
    </w:p>
    <w:p w14:paraId="22D31475" w14:textId="77777777" w:rsidR="005D3E22" w:rsidRPr="005D3E22" w:rsidRDefault="005D3E22" w:rsidP="005D3E22">
      <w:pPr>
        <w:pStyle w:val="afe"/>
      </w:pPr>
      <w:r w:rsidRPr="005D3E22">
        <w:t xml:space="preserve">  //Going trough all amounts of elements</w:t>
      </w:r>
    </w:p>
    <w:p w14:paraId="16C49796" w14:textId="77777777" w:rsidR="005D3E22" w:rsidRPr="005D3E22" w:rsidRDefault="005D3E22" w:rsidP="005D3E22">
      <w:pPr>
        <w:pStyle w:val="afe"/>
      </w:pPr>
      <w:r w:rsidRPr="005D3E22">
        <w:t xml:space="preserve">  for i := 1 to length(AmountsOfEl) do</w:t>
      </w:r>
    </w:p>
    <w:p w14:paraId="0EF8091F" w14:textId="77777777" w:rsidR="005D3E22" w:rsidRPr="005D3E22" w:rsidRDefault="005D3E22" w:rsidP="005D3E22">
      <w:pPr>
        <w:pStyle w:val="afe"/>
      </w:pPr>
      <w:r w:rsidRPr="005D3E22">
        <w:t xml:space="preserve">  begin</w:t>
      </w:r>
    </w:p>
    <w:p w14:paraId="5C82A381" w14:textId="77777777" w:rsidR="005D3E22" w:rsidRPr="005D3E22" w:rsidRDefault="005D3E22" w:rsidP="005D3E22">
      <w:pPr>
        <w:pStyle w:val="afe"/>
      </w:pPr>
      <w:r w:rsidRPr="005D3E22">
        <w:t xml:space="preserve">    //Getting theorical amount of itarations</w:t>
      </w:r>
    </w:p>
    <w:p w14:paraId="1AC78360" w14:textId="77777777" w:rsidR="005D3E22" w:rsidRPr="005D3E22" w:rsidRDefault="005D3E22" w:rsidP="005D3E22">
      <w:pPr>
        <w:pStyle w:val="afe"/>
        <w:ind w:left="4395" w:hanging="3686"/>
      </w:pPr>
      <w:r w:rsidRPr="005D3E22">
        <w:t xml:space="preserve">    ResultsOfSorts[i].RandArrays.ShellTheor := ShellTheorCalc(AmountsOfEl[i]);</w:t>
      </w:r>
    </w:p>
    <w:p w14:paraId="49D5E17C" w14:textId="77777777" w:rsidR="005D3E22" w:rsidRDefault="005D3E22" w:rsidP="005D3E22">
      <w:pPr>
        <w:pStyle w:val="afe"/>
      </w:pPr>
      <w:r w:rsidRPr="005D3E22">
        <w:t xml:space="preserve">    ResultsOfSorts[i].RandArrays.SelectionTheor := </w:t>
      </w:r>
    </w:p>
    <w:p w14:paraId="7307C8D9" w14:textId="54F15850" w:rsidR="005D3E22" w:rsidRPr="005D3E22" w:rsidRDefault="005D3E22" w:rsidP="005D3E22">
      <w:pPr>
        <w:pStyle w:val="afe"/>
        <w:ind w:left="3261" w:firstLine="567"/>
      </w:pPr>
      <w:r w:rsidRPr="005D3E22">
        <w:t>SelectionTheorCalc(AmountsOfEl[i]);</w:t>
      </w:r>
    </w:p>
    <w:p w14:paraId="0CB117E8" w14:textId="77777777" w:rsidR="005D3E22" w:rsidRPr="005D3E22" w:rsidRDefault="005D3E22" w:rsidP="005D3E22">
      <w:pPr>
        <w:pStyle w:val="afe"/>
        <w:ind w:left="4395" w:hanging="3686"/>
      </w:pPr>
      <w:r w:rsidRPr="005D3E22">
        <w:t xml:space="preserve">    ResultsOfSorts[i].SortedArrays.ShellTheor := ShellTheorCalc(AmountsOfEl[i]);</w:t>
      </w:r>
    </w:p>
    <w:p w14:paraId="00EEE87E" w14:textId="77777777" w:rsidR="005D3E22" w:rsidRPr="005D3E22" w:rsidRDefault="005D3E22" w:rsidP="005D3E22">
      <w:pPr>
        <w:pStyle w:val="afe"/>
        <w:ind w:left="3828" w:hanging="3119"/>
      </w:pPr>
      <w:r w:rsidRPr="005D3E22">
        <w:t xml:space="preserve">    ResultsOfSorts[i].SortedArrays.SelectionTheor := SelectionTheorCalc(AmountsOfEl[i]);</w:t>
      </w:r>
    </w:p>
    <w:p w14:paraId="6859C8A4" w14:textId="77777777" w:rsidR="005D3E22" w:rsidRPr="005D3E22" w:rsidRDefault="005D3E22" w:rsidP="005D3E22">
      <w:pPr>
        <w:pStyle w:val="afe"/>
        <w:ind w:left="4395" w:hanging="3686"/>
      </w:pPr>
      <w:r w:rsidRPr="005D3E22">
        <w:t xml:space="preserve">    ResultsOfSorts[i].ReversedArrays.ShellTheor := ShellTheorCalc(AmountsOfEl[i]);</w:t>
      </w:r>
    </w:p>
    <w:p w14:paraId="5773357D" w14:textId="77777777" w:rsidR="005D3E22" w:rsidRPr="005D3E22" w:rsidRDefault="005D3E22" w:rsidP="005D3E22">
      <w:pPr>
        <w:pStyle w:val="afe"/>
        <w:ind w:left="3828" w:hanging="3119"/>
      </w:pPr>
      <w:r w:rsidRPr="005D3E22">
        <w:t xml:space="preserve">    ResultsOfSorts[i].ReversedArrays.SelectionTheor := SelectionTheorCalc(AmountsOfEl[i]);</w:t>
      </w:r>
    </w:p>
    <w:p w14:paraId="79D7CFA7" w14:textId="77777777" w:rsidR="005D3E22" w:rsidRPr="005D3E22" w:rsidRDefault="005D3E22" w:rsidP="005D3E22">
      <w:pPr>
        <w:pStyle w:val="afe"/>
      </w:pPr>
    </w:p>
    <w:p w14:paraId="6746324D" w14:textId="77777777" w:rsidR="005D3E22" w:rsidRPr="005D3E22" w:rsidRDefault="005D3E22" w:rsidP="005D3E22">
      <w:pPr>
        <w:pStyle w:val="afe"/>
      </w:pPr>
      <w:r w:rsidRPr="005D3E22">
        <w:t xml:space="preserve">    //RANDOM PART</w:t>
      </w:r>
    </w:p>
    <w:p w14:paraId="0B049EE6" w14:textId="77777777" w:rsidR="005D3E22" w:rsidRPr="005D3E22" w:rsidRDefault="005D3E22" w:rsidP="005D3E22">
      <w:pPr>
        <w:pStyle w:val="afe"/>
      </w:pPr>
      <w:r w:rsidRPr="005D3E22">
        <w:t xml:space="preserve">    //Getting practical amount of itarations</w:t>
      </w:r>
    </w:p>
    <w:p w14:paraId="4B5098BF" w14:textId="77777777" w:rsidR="005D3E22" w:rsidRPr="005D3E22" w:rsidRDefault="005D3E22" w:rsidP="005D3E22">
      <w:pPr>
        <w:pStyle w:val="afe"/>
      </w:pPr>
      <w:r w:rsidRPr="005D3E22">
        <w:t xml:space="preserve">    //Shell sort</w:t>
      </w:r>
    </w:p>
    <w:p w14:paraId="0DDEDF62" w14:textId="77777777" w:rsidR="005D3E22" w:rsidRDefault="005D3E22" w:rsidP="005D3E22">
      <w:pPr>
        <w:pStyle w:val="afe"/>
      </w:pPr>
      <w:r w:rsidRPr="005D3E22">
        <w:t xml:space="preserve">    ShellSort(RandElements, AmountsOfEl[i], </w:t>
      </w:r>
    </w:p>
    <w:p w14:paraId="6E00C441" w14:textId="798C13C2" w:rsidR="005D3E22" w:rsidRPr="005D3E22" w:rsidRDefault="005D3E22" w:rsidP="005D3E22">
      <w:pPr>
        <w:pStyle w:val="afe"/>
        <w:ind w:left="2127"/>
      </w:pPr>
      <w:r w:rsidRPr="005D3E22">
        <w:t>ResultsOfSorts[i].RandArrays.ShellPract);</w:t>
      </w:r>
    </w:p>
    <w:p w14:paraId="2E75EEE5" w14:textId="77777777" w:rsidR="005D3E22" w:rsidRPr="005D3E22" w:rsidRDefault="005D3E22" w:rsidP="005D3E22">
      <w:pPr>
        <w:pStyle w:val="afe"/>
      </w:pPr>
    </w:p>
    <w:p w14:paraId="7D5A95A3" w14:textId="77777777" w:rsidR="005D3E22" w:rsidRPr="005D3E22" w:rsidRDefault="005D3E22" w:rsidP="005D3E22">
      <w:pPr>
        <w:pStyle w:val="afe"/>
      </w:pPr>
      <w:r w:rsidRPr="005D3E22">
        <w:t xml:space="preserve">    //Selection sort</w:t>
      </w:r>
    </w:p>
    <w:p w14:paraId="1999CAE5" w14:textId="77777777" w:rsidR="005D3E22" w:rsidRDefault="005D3E22" w:rsidP="005D3E22">
      <w:pPr>
        <w:pStyle w:val="afe"/>
      </w:pPr>
      <w:r w:rsidRPr="005D3E22">
        <w:t xml:space="preserve">    SelectionSort(RandElements, AmountsOfEl[i], </w:t>
      </w:r>
    </w:p>
    <w:p w14:paraId="172B953D" w14:textId="4E4DCC0C" w:rsidR="005D3E22" w:rsidRPr="005D3E22" w:rsidRDefault="005D3E22" w:rsidP="005D3E22">
      <w:pPr>
        <w:pStyle w:val="afe"/>
        <w:ind w:left="1560"/>
      </w:pPr>
      <w:r w:rsidRPr="005D3E22">
        <w:t>ResultsOfSorts[i].RandArrays.SelectionPract);</w:t>
      </w:r>
    </w:p>
    <w:p w14:paraId="7E0904EC" w14:textId="77777777" w:rsidR="005D3E22" w:rsidRPr="005D3E22" w:rsidRDefault="005D3E22" w:rsidP="005D3E22">
      <w:pPr>
        <w:pStyle w:val="afe"/>
      </w:pPr>
    </w:p>
    <w:p w14:paraId="3B0EC1AE" w14:textId="77777777" w:rsidR="005D3E22" w:rsidRPr="005D3E22" w:rsidRDefault="005D3E22" w:rsidP="005D3E22">
      <w:pPr>
        <w:pStyle w:val="afe"/>
      </w:pPr>
      <w:r w:rsidRPr="005D3E22">
        <w:t xml:space="preserve">    //SORTED PART</w:t>
      </w:r>
    </w:p>
    <w:p w14:paraId="4028F213" w14:textId="77777777" w:rsidR="005D3E22" w:rsidRPr="005D3E22" w:rsidRDefault="005D3E22" w:rsidP="005D3E22">
      <w:pPr>
        <w:pStyle w:val="afe"/>
      </w:pPr>
      <w:r w:rsidRPr="005D3E22">
        <w:t xml:space="preserve">    //Getting practical amount of itarations</w:t>
      </w:r>
    </w:p>
    <w:p w14:paraId="7DDB8FC6" w14:textId="77777777" w:rsidR="005D3E22" w:rsidRPr="005D3E22" w:rsidRDefault="005D3E22" w:rsidP="005D3E22">
      <w:pPr>
        <w:pStyle w:val="afe"/>
      </w:pPr>
      <w:r w:rsidRPr="005D3E22">
        <w:t xml:space="preserve">    //Shell sort</w:t>
      </w:r>
    </w:p>
    <w:p w14:paraId="449271A6" w14:textId="77777777" w:rsidR="005D3E22" w:rsidRDefault="005D3E22" w:rsidP="005D3E22">
      <w:pPr>
        <w:pStyle w:val="afe"/>
      </w:pPr>
      <w:r w:rsidRPr="005D3E22">
        <w:t xml:space="preserve">    ShellSort(SortElements, AmountsOfEl[i], </w:t>
      </w:r>
    </w:p>
    <w:p w14:paraId="6B27AD11" w14:textId="5CEB290B" w:rsidR="005D3E22" w:rsidRPr="005D3E22" w:rsidRDefault="005D3E22" w:rsidP="005D3E22">
      <w:pPr>
        <w:pStyle w:val="afe"/>
        <w:ind w:left="1843"/>
      </w:pPr>
      <w:r w:rsidRPr="005D3E22">
        <w:lastRenderedPageBreak/>
        <w:t>ResultsOfSorts[i].SortedArrays.ShellPract);</w:t>
      </w:r>
    </w:p>
    <w:p w14:paraId="6C27550B" w14:textId="77777777" w:rsidR="005D3E22" w:rsidRPr="005D3E22" w:rsidRDefault="005D3E22" w:rsidP="005D3E22">
      <w:pPr>
        <w:pStyle w:val="afe"/>
      </w:pPr>
    </w:p>
    <w:p w14:paraId="3BF6682E" w14:textId="77777777" w:rsidR="005D3E22" w:rsidRPr="005D3E22" w:rsidRDefault="005D3E22" w:rsidP="005D3E22">
      <w:pPr>
        <w:pStyle w:val="afe"/>
      </w:pPr>
      <w:r w:rsidRPr="005D3E22">
        <w:t xml:space="preserve">    //Selection sort</w:t>
      </w:r>
    </w:p>
    <w:p w14:paraId="2B193E90" w14:textId="77777777" w:rsidR="005D3E22" w:rsidRDefault="005D3E22" w:rsidP="005D3E22">
      <w:pPr>
        <w:pStyle w:val="afe"/>
      </w:pPr>
      <w:r w:rsidRPr="005D3E22">
        <w:t xml:space="preserve">    SelectionSort(SortElements, AmountsOfEl[i], </w:t>
      </w:r>
    </w:p>
    <w:p w14:paraId="770776D0" w14:textId="6D3F291D" w:rsidR="005D3E22" w:rsidRPr="005D3E22" w:rsidRDefault="005D3E22" w:rsidP="005D3E22">
      <w:pPr>
        <w:pStyle w:val="afe"/>
        <w:ind w:left="1134"/>
      </w:pPr>
      <w:r w:rsidRPr="005D3E22">
        <w:t>ResultsOfSorts[i].SortedArrays.SelectionPract);</w:t>
      </w:r>
    </w:p>
    <w:p w14:paraId="7465FC0D" w14:textId="77777777" w:rsidR="005D3E22" w:rsidRPr="005D3E22" w:rsidRDefault="005D3E22" w:rsidP="005D3E22">
      <w:pPr>
        <w:pStyle w:val="afe"/>
      </w:pPr>
    </w:p>
    <w:p w14:paraId="07836D8C" w14:textId="77777777" w:rsidR="005D3E22" w:rsidRPr="005D3E22" w:rsidRDefault="005D3E22" w:rsidP="005D3E22">
      <w:pPr>
        <w:pStyle w:val="afe"/>
      </w:pPr>
      <w:r w:rsidRPr="005D3E22">
        <w:t xml:space="preserve">    //REVERSED PART</w:t>
      </w:r>
    </w:p>
    <w:p w14:paraId="580E39D9" w14:textId="77777777" w:rsidR="005D3E22" w:rsidRPr="005D3E22" w:rsidRDefault="005D3E22" w:rsidP="005D3E22">
      <w:pPr>
        <w:pStyle w:val="afe"/>
      </w:pPr>
      <w:r w:rsidRPr="005D3E22">
        <w:t xml:space="preserve">    //Getting practical amount of itarations</w:t>
      </w:r>
    </w:p>
    <w:p w14:paraId="34CE1732" w14:textId="77777777" w:rsidR="005D3E22" w:rsidRPr="005D3E22" w:rsidRDefault="005D3E22" w:rsidP="005D3E22">
      <w:pPr>
        <w:pStyle w:val="afe"/>
      </w:pPr>
      <w:r w:rsidRPr="005D3E22">
        <w:t xml:space="preserve">    //Shell sort</w:t>
      </w:r>
    </w:p>
    <w:p w14:paraId="346BF975" w14:textId="77777777" w:rsidR="005D3E22" w:rsidRDefault="005D3E22" w:rsidP="005D3E22">
      <w:pPr>
        <w:pStyle w:val="afe"/>
      </w:pPr>
      <w:r w:rsidRPr="005D3E22">
        <w:t xml:space="preserve">    ShellSort(RevElements, AmountsOfEl[i], </w:t>
      </w:r>
    </w:p>
    <w:p w14:paraId="615C9914" w14:textId="306F2F07" w:rsidR="005D3E22" w:rsidRPr="005D3E22" w:rsidRDefault="005D3E22" w:rsidP="005D3E22">
      <w:pPr>
        <w:pStyle w:val="afe"/>
        <w:ind w:left="1276"/>
      </w:pPr>
      <w:r w:rsidRPr="005D3E22">
        <w:t>ResultsOfSorts[i].ReversedArrays.ShellPract);</w:t>
      </w:r>
    </w:p>
    <w:p w14:paraId="38696BC8" w14:textId="77777777" w:rsidR="005D3E22" w:rsidRPr="005D3E22" w:rsidRDefault="005D3E22" w:rsidP="005D3E22">
      <w:pPr>
        <w:pStyle w:val="afe"/>
      </w:pPr>
    </w:p>
    <w:p w14:paraId="3F58B77D" w14:textId="77777777" w:rsidR="005D3E22" w:rsidRPr="005D3E22" w:rsidRDefault="005D3E22" w:rsidP="005D3E22">
      <w:pPr>
        <w:pStyle w:val="afe"/>
      </w:pPr>
      <w:r w:rsidRPr="005D3E22">
        <w:t xml:space="preserve">    //Selection sort</w:t>
      </w:r>
    </w:p>
    <w:p w14:paraId="7D973955" w14:textId="77777777" w:rsidR="005D3E22" w:rsidRDefault="005D3E22" w:rsidP="005D3E22">
      <w:pPr>
        <w:pStyle w:val="afe"/>
      </w:pPr>
      <w:r w:rsidRPr="005D3E22">
        <w:t xml:space="preserve">    SelectionSort(RevElements, AmountsOfEl[i], </w:t>
      </w:r>
    </w:p>
    <w:p w14:paraId="49841C76" w14:textId="16B6CB05" w:rsidR="005D3E22" w:rsidRPr="005D3E22" w:rsidRDefault="005D3E22" w:rsidP="005D3E22">
      <w:pPr>
        <w:pStyle w:val="afe"/>
        <w:ind w:left="993"/>
      </w:pPr>
      <w:r w:rsidRPr="005D3E22">
        <w:t>ResultsOfSorts[i].ReversedArrays.SelectionPract);</w:t>
      </w:r>
    </w:p>
    <w:p w14:paraId="6C44C3D7" w14:textId="77777777" w:rsidR="005D3E22" w:rsidRPr="005D3E22" w:rsidRDefault="005D3E22" w:rsidP="005D3E22">
      <w:pPr>
        <w:pStyle w:val="afe"/>
      </w:pPr>
      <w:r w:rsidRPr="005D3E22">
        <w:t xml:space="preserve">  end;</w:t>
      </w:r>
    </w:p>
    <w:p w14:paraId="2519FB4E" w14:textId="77777777" w:rsidR="005D3E22" w:rsidRPr="005D3E22" w:rsidRDefault="005D3E22" w:rsidP="005D3E22">
      <w:pPr>
        <w:pStyle w:val="afe"/>
      </w:pPr>
    </w:p>
    <w:p w14:paraId="70CA9DE6" w14:textId="77777777" w:rsidR="005D3E22" w:rsidRPr="005D3E22" w:rsidRDefault="005D3E22" w:rsidP="005D3E22">
      <w:pPr>
        <w:pStyle w:val="afe"/>
      </w:pPr>
      <w:r w:rsidRPr="005D3E22">
        <w:t xml:space="preserve">  //Outputting results in table form</w:t>
      </w:r>
    </w:p>
    <w:p w14:paraId="28187419" w14:textId="77777777" w:rsidR="005D3E22" w:rsidRPr="005D3E22" w:rsidRDefault="005D3E22" w:rsidP="005D3E22">
      <w:pPr>
        <w:pStyle w:val="afe"/>
        <w:ind w:left="2410" w:hanging="1701"/>
      </w:pPr>
      <w:r w:rsidRPr="005D3E22">
        <w:t xml:space="preserve">  writeln(' _________________________________________________________________________________');</w:t>
      </w:r>
    </w:p>
    <w:p w14:paraId="4D2A9A27" w14:textId="77777777" w:rsidR="005D3E22" w:rsidRPr="005D3E22" w:rsidRDefault="005D3E22" w:rsidP="005D3E22">
      <w:pPr>
        <w:pStyle w:val="afe"/>
        <w:ind w:left="2410" w:hanging="1701"/>
      </w:pPr>
      <w:r w:rsidRPr="005D3E22">
        <w:t xml:space="preserve">  writeln('|                    |            |       Shell Sort      |     Selection sort    |');</w:t>
      </w:r>
    </w:p>
    <w:p w14:paraId="7668B769" w14:textId="77777777" w:rsidR="005D3E22" w:rsidRPr="005D3E22" w:rsidRDefault="005D3E22" w:rsidP="00F122FA">
      <w:pPr>
        <w:pStyle w:val="afe"/>
        <w:ind w:left="2410" w:hanging="1701"/>
      </w:pPr>
      <w:r w:rsidRPr="005D3E22">
        <w:t xml:space="preserve">  writeln('| Amount of elements | Array type |_______________________|_______________________|');</w:t>
      </w:r>
    </w:p>
    <w:p w14:paraId="2A5130E8" w14:textId="77777777" w:rsidR="005D3E22" w:rsidRPr="005D3E22" w:rsidRDefault="005D3E22" w:rsidP="00F122FA">
      <w:pPr>
        <w:pStyle w:val="afe"/>
        <w:ind w:left="2410" w:hanging="1701"/>
      </w:pPr>
      <w:r w:rsidRPr="005D3E22">
        <w:t xml:space="preserve">  writeln('|                    |            | Practical | Theorical | Practical | Theorical |');</w:t>
      </w:r>
    </w:p>
    <w:p w14:paraId="07CDEE34" w14:textId="77777777" w:rsidR="005D3E22" w:rsidRPr="005D3E22" w:rsidRDefault="005D3E22" w:rsidP="005D3E22">
      <w:pPr>
        <w:pStyle w:val="afe"/>
      </w:pPr>
      <w:r w:rsidRPr="005D3E22">
        <w:t xml:space="preserve">  for i := 1 to length(AmountsOfEl) do</w:t>
      </w:r>
    </w:p>
    <w:p w14:paraId="02380408" w14:textId="77777777" w:rsidR="005D3E22" w:rsidRPr="005D3E22" w:rsidRDefault="005D3E22" w:rsidP="005D3E22">
      <w:pPr>
        <w:pStyle w:val="afe"/>
      </w:pPr>
      <w:r w:rsidRPr="005D3E22">
        <w:t xml:space="preserve">  begin</w:t>
      </w:r>
    </w:p>
    <w:p w14:paraId="39FF50CB" w14:textId="77777777" w:rsidR="005D3E22" w:rsidRPr="005D3E22" w:rsidRDefault="005D3E22" w:rsidP="005D3E22">
      <w:pPr>
        <w:pStyle w:val="afe"/>
      </w:pPr>
      <w:r w:rsidRPr="005D3E22">
        <w:t xml:space="preserve">    //Part with random</w:t>
      </w:r>
    </w:p>
    <w:p w14:paraId="62A87640" w14:textId="77777777" w:rsidR="00F122FA" w:rsidRDefault="005D3E22" w:rsidP="00F122FA">
      <w:pPr>
        <w:pStyle w:val="afe"/>
        <w:ind w:left="993" w:hanging="284"/>
      </w:pPr>
      <w:r w:rsidRPr="005D3E22">
        <w:t xml:space="preserve">    writeln('|____________________|____________|_________</w:t>
      </w:r>
    </w:p>
    <w:p w14:paraId="12CB43D5" w14:textId="1E9C0640" w:rsidR="005D3E22" w:rsidRPr="005D3E22" w:rsidRDefault="005D3E22" w:rsidP="00F122FA">
      <w:pPr>
        <w:pStyle w:val="afe"/>
        <w:ind w:left="2268" w:hanging="284"/>
      </w:pPr>
      <w:r w:rsidRPr="005D3E22">
        <w:t>__|___________|___________|___________|');</w:t>
      </w:r>
    </w:p>
    <w:p w14:paraId="3350FD40" w14:textId="77777777" w:rsidR="00F122FA" w:rsidRDefault="005D3E22" w:rsidP="005D3E22">
      <w:pPr>
        <w:pStyle w:val="afe"/>
      </w:pPr>
      <w:r w:rsidRPr="005D3E22">
        <w:t xml:space="preserve">  </w:t>
      </w:r>
    </w:p>
    <w:p w14:paraId="1AF602D2" w14:textId="20068E66" w:rsidR="005D3E22" w:rsidRPr="005D3E22" w:rsidRDefault="00F122FA" w:rsidP="00F122FA">
      <w:pPr>
        <w:pStyle w:val="afe"/>
        <w:ind w:left="1843" w:hanging="1134"/>
      </w:pPr>
      <w:r w:rsidRPr="00F122FA">
        <w:t xml:space="preserve">  </w:t>
      </w:r>
      <w:r w:rsidR="005D3E22" w:rsidRPr="005D3E22">
        <w:t>writeln('|', AmountsOfEl[i]:14, '      |  Random    |', ResultsOfSorts[i].RandArrays.ShellPract:8, '   |', ResultsOfSorts[i].RandArrays.ShellTheor:8, '   |', ResultsOfSorts[i].RandArrays.SelectionPract:8, '   |', ResultsOfSorts[i].RandArrays.SelectionTheor:8, '   |');</w:t>
      </w:r>
    </w:p>
    <w:p w14:paraId="6AD6EDDB" w14:textId="77777777" w:rsidR="005D3E22" w:rsidRPr="005D3E22" w:rsidRDefault="005D3E22" w:rsidP="005D3E22">
      <w:pPr>
        <w:pStyle w:val="afe"/>
      </w:pPr>
    </w:p>
    <w:p w14:paraId="526FD3E8" w14:textId="77777777" w:rsidR="005D3E22" w:rsidRPr="005D3E22" w:rsidRDefault="005D3E22" w:rsidP="005D3E22">
      <w:pPr>
        <w:pStyle w:val="afe"/>
      </w:pPr>
      <w:r w:rsidRPr="005D3E22">
        <w:t xml:space="preserve">    //Part with sorted</w:t>
      </w:r>
    </w:p>
    <w:p w14:paraId="124A56DB" w14:textId="77777777" w:rsidR="00F122FA" w:rsidRDefault="005D3E22" w:rsidP="00F122FA">
      <w:pPr>
        <w:pStyle w:val="afe"/>
        <w:ind w:left="993"/>
      </w:pPr>
      <w:r w:rsidRPr="005D3E22">
        <w:t xml:space="preserve">    writeln('|____________________|____________|_________</w:t>
      </w:r>
    </w:p>
    <w:p w14:paraId="2721541C" w14:textId="045A2BAE" w:rsidR="005D3E22" w:rsidRPr="005D3E22" w:rsidRDefault="005D3E22" w:rsidP="00F122FA">
      <w:pPr>
        <w:pStyle w:val="afe"/>
        <w:ind w:left="2127" w:hanging="141"/>
      </w:pPr>
      <w:r w:rsidRPr="005D3E22">
        <w:t>__|___________|___________|___________|');</w:t>
      </w:r>
    </w:p>
    <w:p w14:paraId="65B625A1" w14:textId="71669694" w:rsidR="00F122FA" w:rsidRDefault="005D3E22" w:rsidP="00F122FA">
      <w:pPr>
        <w:pStyle w:val="afe"/>
        <w:ind w:left="1843" w:hanging="1134"/>
      </w:pPr>
      <w:r w:rsidRPr="005D3E22">
        <w:t xml:space="preserve">  writeln('|                    |  Sorted    |', </w:t>
      </w:r>
    </w:p>
    <w:p w14:paraId="44A46E12" w14:textId="0B94C780" w:rsidR="005D3E22" w:rsidRPr="005D3E22" w:rsidRDefault="005D3E22" w:rsidP="00F122FA">
      <w:pPr>
        <w:pStyle w:val="afe"/>
        <w:ind w:left="1985" w:firstLine="0"/>
      </w:pPr>
      <w:r w:rsidRPr="005D3E22">
        <w:lastRenderedPageBreak/>
        <w:t>ResultsOfSorts[i].SortedArrays.ShellPract:8, '   |', ResultsOfSorts[i].SortedArrays.ShellTheor:8, '   |', ResultsOfSorts[i].SortedArrays.SelectionPract:8, '   |', ResultsOfSorts[i].SortedArrays.SelectionTheor:8, '   |');</w:t>
      </w:r>
    </w:p>
    <w:p w14:paraId="731F6F58" w14:textId="77777777" w:rsidR="005D3E22" w:rsidRPr="005D3E22" w:rsidRDefault="005D3E22" w:rsidP="005D3E22">
      <w:pPr>
        <w:pStyle w:val="afe"/>
      </w:pPr>
    </w:p>
    <w:p w14:paraId="17FF75C3" w14:textId="77777777" w:rsidR="005D3E22" w:rsidRPr="005D3E22" w:rsidRDefault="005D3E22" w:rsidP="005D3E22">
      <w:pPr>
        <w:pStyle w:val="afe"/>
      </w:pPr>
      <w:r w:rsidRPr="005D3E22">
        <w:t xml:space="preserve">    //Part with reverse</w:t>
      </w:r>
    </w:p>
    <w:p w14:paraId="2398EF75" w14:textId="77777777" w:rsidR="00F122FA" w:rsidRDefault="005D3E22" w:rsidP="00F122FA">
      <w:pPr>
        <w:pStyle w:val="afe"/>
        <w:ind w:left="1418"/>
      </w:pPr>
      <w:r w:rsidRPr="005D3E22">
        <w:t xml:space="preserve">    writeln('|____________________|____________|______</w:t>
      </w:r>
    </w:p>
    <w:p w14:paraId="3E5577CE" w14:textId="5DA52568" w:rsidR="005D3E22" w:rsidRPr="005D3E22" w:rsidRDefault="005D3E22" w:rsidP="00F122FA">
      <w:pPr>
        <w:pStyle w:val="afe"/>
        <w:ind w:left="1560"/>
      </w:pPr>
      <w:r w:rsidRPr="005D3E22">
        <w:t>_____|___________|___________|___________|');</w:t>
      </w:r>
    </w:p>
    <w:p w14:paraId="6FE1FBFD" w14:textId="77777777" w:rsidR="005D3E22" w:rsidRPr="005D3E22" w:rsidRDefault="005D3E22" w:rsidP="001A4903">
      <w:pPr>
        <w:pStyle w:val="afe"/>
        <w:ind w:left="2127" w:hanging="1418"/>
      </w:pPr>
      <w:r w:rsidRPr="005D3E22">
        <w:t xml:space="preserve">    writeln('|                    |  Reversed  |', ResultsOfSorts[i].ReversedArrays.ShellPract:8, '   |', ResultsOfSorts[i].ReversedArrays.ShellTheor:8, '   |', ResultsOfSorts[i].ReversedArrays.SelectionPract:8, '   |', ResultsOfSorts[i].ReversedArrays.SelectionTheor:8, '   |');</w:t>
      </w:r>
    </w:p>
    <w:p w14:paraId="4B8D172A" w14:textId="77777777" w:rsidR="005D3E22" w:rsidRPr="005D3E22" w:rsidRDefault="005D3E22" w:rsidP="005D3E22">
      <w:pPr>
        <w:pStyle w:val="afe"/>
      </w:pPr>
      <w:r w:rsidRPr="005D3E22">
        <w:t xml:space="preserve">  end;</w:t>
      </w:r>
    </w:p>
    <w:p w14:paraId="4689467F" w14:textId="77777777" w:rsidR="001A4903" w:rsidRDefault="005D3E22" w:rsidP="001A4903">
      <w:pPr>
        <w:pStyle w:val="afe"/>
        <w:ind w:left="993"/>
      </w:pPr>
      <w:r w:rsidRPr="005D3E22">
        <w:t xml:space="preserve">  writeln('|____________________|____________|_________</w:t>
      </w:r>
    </w:p>
    <w:p w14:paraId="7EBE82A4" w14:textId="40137C03" w:rsidR="005D3E22" w:rsidRPr="005D3E22" w:rsidRDefault="005D3E22" w:rsidP="001A4903">
      <w:pPr>
        <w:pStyle w:val="afe"/>
        <w:ind w:left="993"/>
      </w:pPr>
      <w:r w:rsidRPr="005D3E22">
        <w:t>__|___________|___________|___________|');</w:t>
      </w:r>
    </w:p>
    <w:p w14:paraId="32FAA5C9" w14:textId="77777777" w:rsidR="005D3E22" w:rsidRPr="005D3E22" w:rsidRDefault="005D3E22" w:rsidP="00F122FA">
      <w:pPr>
        <w:pStyle w:val="afe"/>
        <w:ind w:firstLine="0"/>
      </w:pPr>
    </w:p>
    <w:p w14:paraId="54B6EB0E" w14:textId="77777777" w:rsidR="005D3E22" w:rsidRPr="005D3E22" w:rsidRDefault="005D3E22" w:rsidP="005D3E22">
      <w:pPr>
        <w:pStyle w:val="afe"/>
      </w:pPr>
      <w:r w:rsidRPr="005D3E22">
        <w:t xml:space="preserve">  readln;</w:t>
      </w:r>
    </w:p>
    <w:p w14:paraId="3E319E42" w14:textId="5266DBD6" w:rsidR="00C14268" w:rsidRDefault="005D3E22" w:rsidP="001A4903">
      <w:pPr>
        <w:pStyle w:val="afe"/>
      </w:pPr>
      <w:r w:rsidRPr="005D3E22">
        <w:t>End.</w:t>
      </w:r>
    </w:p>
    <w:p w14:paraId="10912265" w14:textId="77777777" w:rsidR="00C14268" w:rsidRPr="00740430" w:rsidRDefault="00C14268" w:rsidP="00E72218">
      <w:pPr>
        <w:pStyle w:val="a9"/>
        <w:ind w:firstLine="0"/>
      </w:pPr>
      <w:bookmarkStart w:id="49" w:name="_Toc460586197"/>
      <w:bookmarkStart w:id="50" w:name="_Toc462140314"/>
      <w:bookmarkStart w:id="51" w:name="_Toc81231052"/>
      <w:r>
        <w:lastRenderedPageBreak/>
        <w:t>Приложение Б</w:t>
      </w:r>
      <w:bookmarkEnd w:id="49"/>
      <w:bookmarkEnd w:id="50"/>
      <w:bookmarkEnd w:id="51"/>
    </w:p>
    <w:p w14:paraId="2AE13D0E" w14:textId="77777777" w:rsidR="00C14268" w:rsidRDefault="00C14268" w:rsidP="00E21921">
      <w:pPr>
        <w:pStyle w:val="afa"/>
      </w:pPr>
      <w:r>
        <w:t>(обязательное)</w:t>
      </w:r>
    </w:p>
    <w:p w14:paraId="1DF01D0D" w14:textId="77777777" w:rsidR="00C14268" w:rsidRDefault="00C14268" w:rsidP="00E21921">
      <w:pPr>
        <w:pStyle w:val="afa"/>
      </w:pPr>
      <w:r>
        <w:t>Тестовые наборы</w:t>
      </w:r>
    </w:p>
    <w:p w14:paraId="1F9742D5" w14:textId="77777777" w:rsidR="00C14268" w:rsidRPr="00C54C7E" w:rsidRDefault="00C14268" w:rsidP="00E21921">
      <w:pPr>
        <w:pStyle w:val="aa"/>
      </w:pPr>
    </w:p>
    <w:p w14:paraId="08EBA752" w14:textId="77777777" w:rsidR="00C14268" w:rsidRDefault="00C14268" w:rsidP="00E21921">
      <w:pPr>
        <w:pStyle w:val="aa"/>
      </w:pPr>
      <w:r>
        <w:t>Тест 1</w:t>
      </w:r>
    </w:p>
    <w:p w14:paraId="537EA245" w14:textId="77777777" w:rsidR="00C14268" w:rsidRDefault="00C14268" w:rsidP="00C14268">
      <w:pPr>
        <w:pStyle w:val="a2"/>
      </w:pPr>
    </w:p>
    <w:p w14:paraId="3C2414B9" w14:textId="77777777" w:rsidR="00C14268" w:rsidRDefault="00C14268" w:rsidP="00C14268">
      <w:pPr>
        <w:pStyle w:val="a2"/>
      </w:pPr>
      <w:r>
        <w:t>Тестовая ситуация:</w:t>
      </w:r>
    </w:p>
    <w:p w14:paraId="4F3BC703" w14:textId="77777777" w:rsidR="00C14268" w:rsidRDefault="00C14268" w:rsidP="00C14268">
      <w:pPr>
        <w:pStyle w:val="a2"/>
      </w:pPr>
      <w:r>
        <w:t>Исходные данные:</w:t>
      </w:r>
    </w:p>
    <w:p w14:paraId="434E94B5" w14:textId="77777777" w:rsidR="00C14268" w:rsidRDefault="00C14268" w:rsidP="00C14268">
      <w:pPr>
        <w:pStyle w:val="a2"/>
      </w:pPr>
      <w:r>
        <w:t>Ожидаемый результат:</w:t>
      </w:r>
    </w:p>
    <w:p w14:paraId="38ABBCB2" w14:textId="77777777" w:rsidR="00C14268" w:rsidRDefault="00C14268" w:rsidP="00C14268">
      <w:pPr>
        <w:pStyle w:val="a2"/>
      </w:pPr>
      <w:r>
        <w:t>Полученный результат:</w:t>
      </w:r>
    </w:p>
    <w:p w14:paraId="2F72C372" w14:textId="77777777" w:rsidR="00C14268" w:rsidRDefault="00C14268" w:rsidP="00C14268"/>
    <w:p w14:paraId="60C0AA87" w14:textId="77777777" w:rsidR="00C14268" w:rsidRDefault="00C14268" w:rsidP="00E21921">
      <w:pPr>
        <w:pStyle w:val="aa"/>
      </w:pPr>
      <w:r>
        <w:t>Тест 2</w:t>
      </w:r>
    </w:p>
    <w:p w14:paraId="5A5AED22" w14:textId="77777777" w:rsidR="00C14268" w:rsidRDefault="00C14268" w:rsidP="00C14268">
      <w:pPr>
        <w:pStyle w:val="a2"/>
      </w:pPr>
    </w:p>
    <w:p w14:paraId="6D48275C" w14:textId="77777777" w:rsidR="00C14268" w:rsidRDefault="00C14268" w:rsidP="00C14268">
      <w:pPr>
        <w:pStyle w:val="a2"/>
      </w:pPr>
      <w:r>
        <w:t>Тестовая ситуация:</w:t>
      </w:r>
    </w:p>
    <w:p w14:paraId="041AF7DA" w14:textId="77777777" w:rsidR="00C14268" w:rsidRDefault="00C14268" w:rsidP="00C14268">
      <w:pPr>
        <w:pStyle w:val="a2"/>
      </w:pPr>
      <w:r>
        <w:t>Исходные данные:</w:t>
      </w:r>
    </w:p>
    <w:p w14:paraId="19A30A63" w14:textId="77777777" w:rsidR="00C14268" w:rsidRDefault="00C14268" w:rsidP="00C14268">
      <w:pPr>
        <w:pStyle w:val="a2"/>
      </w:pPr>
      <w:r>
        <w:t>Ожидаемый результат:</w:t>
      </w:r>
    </w:p>
    <w:p w14:paraId="1ED2478B" w14:textId="77777777" w:rsidR="00C14268" w:rsidRDefault="00C14268" w:rsidP="00C14268">
      <w:pPr>
        <w:pStyle w:val="a2"/>
      </w:pPr>
      <w:r>
        <w:t>Полученный результат:</w:t>
      </w:r>
    </w:p>
    <w:p w14:paraId="040F4F3B" w14:textId="77777777" w:rsidR="00C14268" w:rsidRPr="00502594" w:rsidRDefault="00C14268" w:rsidP="00E21921">
      <w:pPr>
        <w:pStyle w:val="aa"/>
      </w:pPr>
      <w:r w:rsidRPr="00502594">
        <w:t>…</w:t>
      </w:r>
    </w:p>
    <w:p w14:paraId="5A5F3298" w14:textId="77777777" w:rsidR="00C14268" w:rsidRPr="004F0BD4" w:rsidRDefault="00C14268" w:rsidP="00C14268"/>
    <w:p w14:paraId="29A77E88" w14:textId="426D0B54" w:rsidR="008B56BC" w:rsidRPr="00740430" w:rsidRDefault="008B56BC" w:rsidP="008B56BC">
      <w:pPr>
        <w:pStyle w:val="a9"/>
        <w:ind w:firstLine="0"/>
      </w:pPr>
      <w:r>
        <w:lastRenderedPageBreak/>
        <w:t xml:space="preserve">Приложение </w:t>
      </w:r>
      <w:r>
        <w:t>С</w:t>
      </w:r>
    </w:p>
    <w:p w14:paraId="1658F762" w14:textId="160BEC16" w:rsidR="008B56BC" w:rsidRPr="00BB1FF8" w:rsidRDefault="008B56BC" w:rsidP="008B56BC">
      <w:pPr>
        <w:pStyle w:val="afa"/>
        <w:rPr>
          <w:lang w:val="en-US"/>
        </w:rPr>
      </w:pPr>
      <w:r w:rsidRPr="00C42C04">
        <w:t>Исходный</w:t>
      </w:r>
      <w:r w:rsidRPr="00BB1FF8">
        <w:rPr>
          <w:lang w:val="en-US"/>
        </w:rPr>
        <w:t xml:space="preserve"> </w:t>
      </w:r>
      <w:r w:rsidRPr="00C42C04">
        <w:t>код</w:t>
      </w:r>
      <w:r w:rsidRPr="00BB1FF8">
        <w:rPr>
          <w:lang w:val="en-US"/>
        </w:rPr>
        <w:t xml:space="preserve"> </w:t>
      </w:r>
      <w:r>
        <w:t>блока</w:t>
      </w:r>
      <w:r w:rsidRPr="00BB1FF8">
        <w:rPr>
          <w:lang w:val="en-US"/>
        </w:rPr>
        <w:t xml:space="preserve"> </w:t>
      </w:r>
      <w:r w:rsidRPr="00BB1FF8">
        <w:rPr>
          <w:lang w:val="en-US"/>
        </w:rPr>
        <w:t>SortAnalyze</w:t>
      </w:r>
    </w:p>
    <w:p w14:paraId="38495E1F" w14:textId="77777777" w:rsidR="00BB1FF8" w:rsidRDefault="00BB1FF8" w:rsidP="00BB1FF8">
      <w:pPr>
        <w:pStyle w:val="afe"/>
      </w:pPr>
      <w:r>
        <w:t>Unit SortAnalyze;</w:t>
      </w:r>
    </w:p>
    <w:p w14:paraId="71AC919E" w14:textId="77777777" w:rsidR="00BB1FF8" w:rsidRDefault="00BB1FF8" w:rsidP="00BB1FF8">
      <w:pPr>
        <w:pStyle w:val="afe"/>
      </w:pPr>
    </w:p>
    <w:p w14:paraId="045B49BF" w14:textId="77777777" w:rsidR="00BB1FF8" w:rsidRDefault="00BB1FF8" w:rsidP="00BB1FF8">
      <w:pPr>
        <w:pStyle w:val="afe"/>
      </w:pPr>
      <w:r>
        <w:t>Interface</w:t>
      </w:r>
    </w:p>
    <w:p w14:paraId="3D28D4DE" w14:textId="77777777" w:rsidR="00BB1FF8" w:rsidRDefault="00BB1FF8" w:rsidP="00BB1FF8">
      <w:pPr>
        <w:pStyle w:val="afe"/>
      </w:pPr>
    </w:p>
    <w:p w14:paraId="627B1021" w14:textId="77777777" w:rsidR="00BB1FF8" w:rsidRDefault="00BB1FF8" w:rsidP="00BB1FF8">
      <w:pPr>
        <w:pStyle w:val="afe"/>
      </w:pPr>
      <w:r>
        <w:t>Type</w:t>
      </w:r>
    </w:p>
    <w:p w14:paraId="2626A6C5" w14:textId="77777777" w:rsidR="00BB1FF8" w:rsidRDefault="00BB1FF8" w:rsidP="00BB1FF8">
      <w:pPr>
        <w:pStyle w:val="afe"/>
      </w:pPr>
      <w:r>
        <w:t xml:space="preserve">  TArray = array [1..3000] of Integer;</w:t>
      </w:r>
    </w:p>
    <w:p w14:paraId="33D892CF" w14:textId="77777777" w:rsidR="00BB1FF8" w:rsidRDefault="00BB1FF8" w:rsidP="00BB1FF8">
      <w:pPr>
        <w:pStyle w:val="afe"/>
      </w:pPr>
      <w:r>
        <w:t xml:space="preserve">  TAmOfIters = record</w:t>
      </w:r>
    </w:p>
    <w:p w14:paraId="1684CE5E" w14:textId="77777777" w:rsidR="00BB1FF8" w:rsidRDefault="00BB1FF8" w:rsidP="00BB1FF8">
      <w:pPr>
        <w:pStyle w:val="afe"/>
      </w:pPr>
      <w:r>
        <w:t xml:space="preserve">      ShellTheor: integer;</w:t>
      </w:r>
    </w:p>
    <w:p w14:paraId="7FEDA457" w14:textId="77777777" w:rsidR="00BB1FF8" w:rsidRDefault="00BB1FF8" w:rsidP="00BB1FF8">
      <w:pPr>
        <w:pStyle w:val="afe"/>
      </w:pPr>
      <w:r>
        <w:t xml:space="preserve">      ShellPract: integer;</w:t>
      </w:r>
    </w:p>
    <w:p w14:paraId="5AC6A6A6" w14:textId="77777777" w:rsidR="00BB1FF8" w:rsidRDefault="00BB1FF8" w:rsidP="00BB1FF8">
      <w:pPr>
        <w:pStyle w:val="afe"/>
      </w:pPr>
      <w:r>
        <w:t xml:space="preserve">      SelectionTheor: integer;</w:t>
      </w:r>
    </w:p>
    <w:p w14:paraId="11F410B0" w14:textId="77777777" w:rsidR="00BB1FF8" w:rsidRDefault="00BB1FF8" w:rsidP="00BB1FF8">
      <w:pPr>
        <w:pStyle w:val="afe"/>
      </w:pPr>
      <w:r>
        <w:t xml:space="preserve">      SelectionPract: integer;</w:t>
      </w:r>
    </w:p>
    <w:p w14:paraId="5B30F65E" w14:textId="77777777" w:rsidR="00BB1FF8" w:rsidRDefault="00BB1FF8" w:rsidP="00BB1FF8">
      <w:pPr>
        <w:pStyle w:val="afe"/>
      </w:pPr>
      <w:r>
        <w:t xml:space="preserve">  end;</w:t>
      </w:r>
    </w:p>
    <w:p w14:paraId="00686A77" w14:textId="77777777" w:rsidR="00BB1FF8" w:rsidRDefault="00BB1FF8" w:rsidP="00BB1FF8">
      <w:pPr>
        <w:pStyle w:val="afe"/>
      </w:pPr>
      <w:r>
        <w:t xml:space="preserve">  TResults = record</w:t>
      </w:r>
    </w:p>
    <w:p w14:paraId="40C90370" w14:textId="77777777" w:rsidR="00BB1FF8" w:rsidRDefault="00BB1FF8" w:rsidP="00BB1FF8">
      <w:pPr>
        <w:pStyle w:val="afe"/>
      </w:pPr>
      <w:r>
        <w:t xml:space="preserve">    RandArrays: TAmOfIters;</w:t>
      </w:r>
    </w:p>
    <w:p w14:paraId="7A95BFF8" w14:textId="77777777" w:rsidR="00BB1FF8" w:rsidRDefault="00BB1FF8" w:rsidP="00BB1FF8">
      <w:pPr>
        <w:pStyle w:val="afe"/>
      </w:pPr>
      <w:r>
        <w:t xml:space="preserve">    SortedArrays: TAmOfIters;</w:t>
      </w:r>
    </w:p>
    <w:p w14:paraId="5DF284FA" w14:textId="77777777" w:rsidR="00BB1FF8" w:rsidRDefault="00BB1FF8" w:rsidP="00BB1FF8">
      <w:pPr>
        <w:pStyle w:val="afe"/>
      </w:pPr>
      <w:r>
        <w:t xml:space="preserve">    ReversedArrays: TAmOfIters;</w:t>
      </w:r>
    </w:p>
    <w:p w14:paraId="3BE45CA3" w14:textId="77777777" w:rsidR="00BB1FF8" w:rsidRDefault="00BB1FF8" w:rsidP="00BB1FF8">
      <w:pPr>
        <w:pStyle w:val="afe"/>
      </w:pPr>
      <w:r>
        <w:t xml:space="preserve">  end;</w:t>
      </w:r>
    </w:p>
    <w:p w14:paraId="42C2AFAF" w14:textId="77777777" w:rsidR="00BB1FF8" w:rsidRDefault="00BB1FF8" w:rsidP="00BB1FF8">
      <w:pPr>
        <w:pStyle w:val="afe"/>
      </w:pPr>
    </w:p>
    <w:p w14:paraId="318DA075" w14:textId="77777777" w:rsidR="00BB1FF8" w:rsidRDefault="00BB1FF8" w:rsidP="00BB1FF8">
      <w:pPr>
        <w:pStyle w:val="afe"/>
      </w:pPr>
      <w:r>
        <w:t xml:space="preserve">Procedure ShellSort(AArrToSort: TArray; const </w:t>
      </w:r>
    </w:p>
    <w:p w14:paraId="41DA9794" w14:textId="60BF9A41" w:rsidR="00BB1FF8" w:rsidRDefault="00BB1FF8" w:rsidP="00734290">
      <w:pPr>
        <w:pStyle w:val="afe"/>
        <w:ind w:left="567"/>
      </w:pPr>
      <w:r>
        <w:t>AAmountOfEl: integer; var ARealAmOfIters: integer);</w:t>
      </w:r>
    </w:p>
    <w:p w14:paraId="588FC294" w14:textId="77777777" w:rsidR="00734290" w:rsidRDefault="00BB1FF8" w:rsidP="00BB1FF8">
      <w:pPr>
        <w:pStyle w:val="afe"/>
      </w:pPr>
      <w:r>
        <w:t xml:space="preserve">Procedure SelectionSort(ArrToSort: TArray; const </w:t>
      </w:r>
    </w:p>
    <w:p w14:paraId="79F5DBC8" w14:textId="42E14E90" w:rsidR="00BB1FF8" w:rsidRDefault="00BB1FF8" w:rsidP="00734290">
      <w:pPr>
        <w:pStyle w:val="afe"/>
        <w:ind w:left="567"/>
      </w:pPr>
      <w:r>
        <w:t>AAmountOfEl: integer; var ARealAmOfIters: integer);</w:t>
      </w:r>
    </w:p>
    <w:p w14:paraId="67FD91BF" w14:textId="77777777" w:rsidR="00BB1FF8" w:rsidRDefault="00BB1FF8" w:rsidP="00734290">
      <w:pPr>
        <w:pStyle w:val="afe"/>
        <w:ind w:left="7797" w:hanging="7088"/>
      </w:pPr>
      <w:r>
        <w:t>Function ShellTheorCalc(const AAmOfElements: Integer): Integer;</w:t>
      </w:r>
    </w:p>
    <w:p w14:paraId="6BBE53A6" w14:textId="77777777" w:rsidR="00734290" w:rsidRDefault="00BB1FF8" w:rsidP="00BB1FF8">
      <w:pPr>
        <w:pStyle w:val="afe"/>
      </w:pPr>
      <w:r>
        <w:t xml:space="preserve">Function SelectionTheorCalc(const AAmOfElements: </w:t>
      </w:r>
    </w:p>
    <w:p w14:paraId="05CD439A" w14:textId="673B5F27" w:rsidR="00BB1FF8" w:rsidRDefault="00BB1FF8" w:rsidP="00734290">
      <w:pPr>
        <w:pStyle w:val="afe"/>
        <w:ind w:left="5812"/>
      </w:pPr>
      <w:r>
        <w:t>Integer): Integer;</w:t>
      </w:r>
    </w:p>
    <w:p w14:paraId="2EA71E0C" w14:textId="77777777" w:rsidR="00BB1FF8" w:rsidRDefault="00BB1FF8" w:rsidP="00BB1FF8">
      <w:pPr>
        <w:pStyle w:val="afe"/>
      </w:pPr>
    </w:p>
    <w:p w14:paraId="5C38878D" w14:textId="77777777" w:rsidR="00BB1FF8" w:rsidRDefault="00BB1FF8" w:rsidP="00BB1FF8">
      <w:pPr>
        <w:pStyle w:val="afe"/>
      </w:pPr>
      <w:r>
        <w:t>Implementation</w:t>
      </w:r>
    </w:p>
    <w:p w14:paraId="7FB51A37" w14:textId="77777777" w:rsidR="00BB1FF8" w:rsidRDefault="00BB1FF8" w:rsidP="00BB1FF8">
      <w:pPr>
        <w:pStyle w:val="afe"/>
      </w:pPr>
    </w:p>
    <w:p w14:paraId="61BBA2B2" w14:textId="77777777" w:rsidR="00BB1FF8" w:rsidRDefault="00BB1FF8" w:rsidP="00BB1FF8">
      <w:pPr>
        <w:pStyle w:val="afe"/>
      </w:pPr>
      <w:r>
        <w:t>//Proc to swap value of variables</w:t>
      </w:r>
    </w:p>
    <w:p w14:paraId="765D6419" w14:textId="77777777" w:rsidR="00BB1FF8" w:rsidRDefault="00BB1FF8" w:rsidP="00BB1FF8">
      <w:pPr>
        <w:pStyle w:val="afe"/>
      </w:pPr>
      <w:r>
        <w:t>Procedure Swap(var AFirstEl, ASecondEl: integer);</w:t>
      </w:r>
    </w:p>
    <w:p w14:paraId="77D60053" w14:textId="77777777" w:rsidR="00BB1FF8" w:rsidRDefault="00BB1FF8" w:rsidP="00BB1FF8">
      <w:pPr>
        <w:pStyle w:val="afe"/>
      </w:pPr>
      <w:r>
        <w:t>Var</w:t>
      </w:r>
    </w:p>
    <w:p w14:paraId="67D76A0F" w14:textId="77777777" w:rsidR="00BB1FF8" w:rsidRDefault="00BB1FF8" w:rsidP="00BB1FF8">
      <w:pPr>
        <w:pStyle w:val="afe"/>
      </w:pPr>
      <w:r>
        <w:t xml:space="preserve">  Buf: integer;</w:t>
      </w:r>
    </w:p>
    <w:p w14:paraId="4E0CAFAB" w14:textId="77777777" w:rsidR="00BB1FF8" w:rsidRDefault="00BB1FF8" w:rsidP="00BB1FF8">
      <w:pPr>
        <w:pStyle w:val="afe"/>
      </w:pPr>
      <w:r>
        <w:t xml:space="preserve">  //Buf - variable to swap to elements</w:t>
      </w:r>
    </w:p>
    <w:p w14:paraId="57BC1460" w14:textId="77777777" w:rsidR="00BB1FF8" w:rsidRDefault="00BB1FF8" w:rsidP="00BB1FF8">
      <w:pPr>
        <w:pStyle w:val="afe"/>
      </w:pPr>
      <w:r>
        <w:t>Begin</w:t>
      </w:r>
    </w:p>
    <w:p w14:paraId="65669E3C" w14:textId="77777777" w:rsidR="00BB1FF8" w:rsidRDefault="00BB1FF8" w:rsidP="00BB1FF8">
      <w:pPr>
        <w:pStyle w:val="afe"/>
      </w:pPr>
      <w:r>
        <w:t xml:space="preserve">  Buf := AFirstEl;</w:t>
      </w:r>
    </w:p>
    <w:p w14:paraId="2CD14B33" w14:textId="77777777" w:rsidR="00BB1FF8" w:rsidRDefault="00BB1FF8" w:rsidP="00BB1FF8">
      <w:pPr>
        <w:pStyle w:val="afe"/>
      </w:pPr>
      <w:r>
        <w:t xml:space="preserve">  AFirstEl := ASecondEl;</w:t>
      </w:r>
    </w:p>
    <w:p w14:paraId="743EB07A" w14:textId="77777777" w:rsidR="00BB1FF8" w:rsidRDefault="00BB1FF8" w:rsidP="00BB1FF8">
      <w:pPr>
        <w:pStyle w:val="afe"/>
      </w:pPr>
      <w:r>
        <w:t xml:space="preserve">  ASecondEl := Buf;</w:t>
      </w:r>
    </w:p>
    <w:p w14:paraId="24052711" w14:textId="77777777" w:rsidR="00BB1FF8" w:rsidRDefault="00BB1FF8" w:rsidP="00BB1FF8">
      <w:pPr>
        <w:pStyle w:val="afe"/>
      </w:pPr>
      <w:r>
        <w:t>End;</w:t>
      </w:r>
    </w:p>
    <w:p w14:paraId="74B87CA2" w14:textId="77777777" w:rsidR="00BB1FF8" w:rsidRDefault="00BB1FF8" w:rsidP="00BB1FF8">
      <w:pPr>
        <w:pStyle w:val="afe"/>
      </w:pPr>
    </w:p>
    <w:p w14:paraId="64923B4D" w14:textId="77777777" w:rsidR="00BB1FF8" w:rsidRDefault="00BB1FF8" w:rsidP="00BB1FF8">
      <w:pPr>
        <w:pStyle w:val="afe"/>
      </w:pPr>
      <w:r>
        <w:t>//Proc for ShellSort</w:t>
      </w:r>
    </w:p>
    <w:p w14:paraId="3A4A9532" w14:textId="77777777" w:rsidR="00734290" w:rsidRDefault="00BB1FF8" w:rsidP="00BB1FF8">
      <w:pPr>
        <w:pStyle w:val="afe"/>
      </w:pPr>
      <w:r>
        <w:t xml:space="preserve">Procedure ShellSort(AArrToSort: TArray; const </w:t>
      </w:r>
    </w:p>
    <w:p w14:paraId="58F9DAE7" w14:textId="7052F9EB" w:rsidR="00BB1FF8" w:rsidRDefault="00BB1FF8" w:rsidP="00734290">
      <w:pPr>
        <w:pStyle w:val="afe"/>
        <w:ind w:left="567"/>
      </w:pPr>
      <w:r>
        <w:t>AAmountOfEl: integer; var ARealAmOfIters: integer);</w:t>
      </w:r>
    </w:p>
    <w:p w14:paraId="044FB945" w14:textId="77777777" w:rsidR="00BB1FF8" w:rsidRDefault="00BB1FF8" w:rsidP="00BB1FF8">
      <w:pPr>
        <w:pStyle w:val="afe"/>
      </w:pPr>
      <w:r>
        <w:t>Var</w:t>
      </w:r>
    </w:p>
    <w:p w14:paraId="01834E62" w14:textId="77777777" w:rsidR="00BB1FF8" w:rsidRDefault="00BB1FF8" w:rsidP="00BB1FF8">
      <w:pPr>
        <w:pStyle w:val="afe"/>
      </w:pPr>
      <w:r>
        <w:t xml:space="preserve">  i, j, AmOfSteps, CurrStep: integer;</w:t>
      </w:r>
    </w:p>
    <w:p w14:paraId="2562AF90" w14:textId="77777777" w:rsidR="00BB1FF8" w:rsidRDefault="00BB1FF8" w:rsidP="00BB1FF8">
      <w:pPr>
        <w:pStyle w:val="afe"/>
      </w:pPr>
      <w:r>
        <w:t xml:space="preserve">  //i, j - iterators</w:t>
      </w:r>
    </w:p>
    <w:p w14:paraId="55F5F65D" w14:textId="77777777" w:rsidR="00BB1FF8" w:rsidRDefault="00BB1FF8" w:rsidP="00BB1FF8">
      <w:pPr>
        <w:pStyle w:val="afe"/>
      </w:pPr>
      <w:r>
        <w:lastRenderedPageBreak/>
        <w:t xml:space="preserve">  //AmOfStep - amount of steps for sorting</w:t>
      </w:r>
    </w:p>
    <w:p w14:paraId="57F924F7" w14:textId="77777777" w:rsidR="00BB1FF8" w:rsidRDefault="00BB1FF8" w:rsidP="00BB1FF8">
      <w:pPr>
        <w:pStyle w:val="afe"/>
      </w:pPr>
      <w:r>
        <w:t xml:space="preserve">  //CurrStep - step for current itteration</w:t>
      </w:r>
    </w:p>
    <w:p w14:paraId="0C0BEB5B" w14:textId="77777777" w:rsidR="00BB1FF8" w:rsidRDefault="00BB1FF8" w:rsidP="00BB1FF8">
      <w:pPr>
        <w:pStyle w:val="afe"/>
      </w:pPr>
    </w:p>
    <w:p w14:paraId="4050AA72" w14:textId="77777777" w:rsidR="00BB1FF8" w:rsidRDefault="00BB1FF8" w:rsidP="00BB1FF8">
      <w:pPr>
        <w:pStyle w:val="afe"/>
      </w:pPr>
      <w:r>
        <w:t>Begin</w:t>
      </w:r>
    </w:p>
    <w:p w14:paraId="71A7AD94" w14:textId="77777777" w:rsidR="00BB1FF8" w:rsidRDefault="00BB1FF8" w:rsidP="00BB1FF8">
      <w:pPr>
        <w:pStyle w:val="afe"/>
      </w:pPr>
      <w:r>
        <w:t xml:space="preserve">  //Determinating amount of steps</w:t>
      </w:r>
    </w:p>
    <w:p w14:paraId="48BB029F" w14:textId="77777777" w:rsidR="00BB1FF8" w:rsidRDefault="00BB1FF8" w:rsidP="00BB1FF8">
      <w:pPr>
        <w:pStyle w:val="afe"/>
      </w:pPr>
      <w:r>
        <w:t xml:space="preserve">  AmOfSteps := round(ln(AAmountOfEl)/ln(3) - 1);</w:t>
      </w:r>
    </w:p>
    <w:p w14:paraId="49607157" w14:textId="77777777" w:rsidR="00BB1FF8" w:rsidRDefault="00BB1FF8" w:rsidP="00BB1FF8">
      <w:pPr>
        <w:pStyle w:val="afe"/>
      </w:pPr>
    </w:p>
    <w:p w14:paraId="13E8FFCF" w14:textId="77777777" w:rsidR="00BB1FF8" w:rsidRDefault="00BB1FF8" w:rsidP="00BB1FF8">
      <w:pPr>
        <w:pStyle w:val="afe"/>
      </w:pPr>
      <w:r>
        <w:t xml:space="preserve">  //Finding max step</w:t>
      </w:r>
    </w:p>
    <w:p w14:paraId="6CAA5C92" w14:textId="77777777" w:rsidR="00BB1FF8" w:rsidRDefault="00BB1FF8" w:rsidP="00BB1FF8">
      <w:pPr>
        <w:pStyle w:val="afe"/>
      </w:pPr>
      <w:r>
        <w:t xml:space="preserve">  CurrStep := 1;</w:t>
      </w:r>
    </w:p>
    <w:p w14:paraId="5EAE4BF7" w14:textId="77777777" w:rsidR="00BB1FF8" w:rsidRDefault="00BB1FF8" w:rsidP="00BB1FF8">
      <w:pPr>
        <w:pStyle w:val="afe"/>
      </w:pPr>
      <w:r>
        <w:t xml:space="preserve">  for i := 1 to AmOfSteps do</w:t>
      </w:r>
    </w:p>
    <w:p w14:paraId="5FA5378B" w14:textId="77777777" w:rsidR="00BB1FF8" w:rsidRDefault="00BB1FF8" w:rsidP="00BB1FF8">
      <w:pPr>
        <w:pStyle w:val="afe"/>
      </w:pPr>
      <w:r>
        <w:t xml:space="preserve">    CurrStep := CurrStep * 3 + 1;</w:t>
      </w:r>
    </w:p>
    <w:p w14:paraId="6050B027" w14:textId="77777777" w:rsidR="00BB1FF8" w:rsidRDefault="00BB1FF8" w:rsidP="00BB1FF8">
      <w:pPr>
        <w:pStyle w:val="afe"/>
      </w:pPr>
    </w:p>
    <w:p w14:paraId="1282AE26" w14:textId="77777777" w:rsidR="00BB1FF8" w:rsidRDefault="00BB1FF8" w:rsidP="00BB1FF8">
      <w:pPr>
        <w:pStyle w:val="afe"/>
      </w:pPr>
      <w:r>
        <w:t xml:space="preserve">  //Sorting array</w:t>
      </w:r>
    </w:p>
    <w:p w14:paraId="3A5FA373" w14:textId="77777777" w:rsidR="00BB1FF8" w:rsidRDefault="00BB1FF8" w:rsidP="00BB1FF8">
      <w:pPr>
        <w:pStyle w:val="afe"/>
      </w:pPr>
      <w:r>
        <w:t xml:space="preserve">  while CurrStep &gt;= 1 do</w:t>
      </w:r>
    </w:p>
    <w:p w14:paraId="020E3CBC" w14:textId="77777777" w:rsidR="00BB1FF8" w:rsidRDefault="00BB1FF8" w:rsidP="00BB1FF8">
      <w:pPr>
        <w:pStyle w:val="afe"/>
      </w:pPr>
      <w:r>
        <w:t xml:space="preserve">  begin</w:t>
      </w:r>
    </w:p>
    <w:p w14:paraId="773CB67C" w14:textId="77777777" w:rsidR="00BB1FF8" w:rsidRDefault="00BB1FF8" w:rsidP="00BB1FF8">
      <w:pPr>
        <w:pStyle w:val="afe"/>
      </w:pPr>
    </w:p>
    <w:p w14:paraId="6F31AA1C" w14:textId="77777777" w:rsidR="00BB1FF8" w:rsidRDefault="00BB1FF8" w:rsidP="00BB1FF8">
      <w:pPr>
        <w:pStyle w:val="afe"/>
      </w:pPr>
      <w:r>
        <w:t xml:space="preserve">    //Going trough array</w:t>
      </w:r>
    </w:p>
    <w:p w14:paraId="5F57D6B3" w14:textId="77777777" w:rsidR="00BB1FF8" w:rsidRDefault="00BB1FF8" w:rsidP="00BB1FF8">
      <w:pPr>
        <w:pStyle w:val="afe"/>
      </w:pPr>
      <w:r>
        <w:t xml:space="preserve">    i := 1;</w:t>
      </w:r>
    </w:p>
    <w:p w14:paraId="47D48BD6" w14:textId="77777777" w:rsidR="00BB1FF8" w:rsidRDefault="00BB1FF8" w:rsidP="00BB1FF8">
      <w:pPr>
        <w:pStyle w:val="afe"/>
      </w:pPr>
      <w:r>
        <w:t xml:space="preserve">    while i + CurrStep &lt;= AAmountOfEl do</w:t>
      </w:r>
    </w:p>
    <w:p w14:paraId="40055F6B" w14:textId="77777777" w:rsidR="00BB1FF8" w:rsidRDefault="00BB1FF8" w:rsidP="00BB1FF8">
      <w:pPr>
        <w:pStyle w:val="afe"/>
      </w:pPr>
      <w:r>
        <w:t xml:space="preserve">    begin</w:t>
      </w:r>
    </w:p>
    <w:p w14:paraId="292A5B12" w14:textId="77777777" w:rsidR="00BB1FF8" w:rsidRDefault="00BB1FF8" w:rsidP="00BB1FF8">
      <w:pPr>
        <w:pStyle w:val="afe"/>
      </w:pPr>
      <w:r>
        <w:t xml:space="preserve">      inc(ARealAmOfIters);</w:t>
      </w:r>
    </w:p>
    <w:p w14:paraId="58F49B27" w14:textId="77777777" w:rsidR="00BB1FF8" w:rsidRDefault="00BB1FF8" w:rsidP="00BB1FF8">
      <w:pPr>
        <w:pStyle w:val="afe"/>
      </w:pPr>
    </w:p>
    <w:p w14:paraId="740FF1C8" w14:textId="77777777" w:rsidR="00734290" w:rsidRDefault="00BB1FF8" w:rsidP="00BB1FF8">
      <w:pPr>
        <w:pStyle w:val="afe"/>
      </w:pPr>
      <w:r>
        <w:t xml:space="preserve">      //Going back to beggining and swapping while </w:t>
      </w:r>
    </w:p>
    <w:p w14:paraId="3AF10A4C" w14:textId="7786AC9A" w:rsidR="00BB1FF8" w:rsidRDefault="00734290" w:rsidP="00BB1FF8">
      <w:pPr>
        <w:pStyle w:val="afe"/>
      </w:pPr>
      <w:r>
        <w:t xml:space="preserve">      //</w:t>
      </w:r>
      <w:r w:rsidR="00BB1FF8">
        <w:t>needed</w:t>
      </w:r>
    </w:p>
    <w:p w14:paraId="4C24EB5D" w14:textId="77777777" w:rsidR="00BB1FF8" w:rsidRDefault="00BB1FF8" w:rsidP="00BB1FF8">
      <w:pPr>
        <w:pStyle w:val="afe"/>
      </w:pPr>
      <w:r>
        <w:t xml:space="preserve">      if AArrToSort[i] &gt; AArrToSort[i + CurrStep] then</w:t>
      </w:r>
    </w:p>
    <w:p w14:paraId="3F661BE3" w14:textId="77777777" w:rsidR="00BB1FF8" w:rsidRDefault="00BB1FF8" w:rsidP="00BB1FF8">
      <w:pPr>
        <w:pStyle w:val="afe"/>
      </w:pPr>
      <w:r>
        <w:t xml:space="preserve">      begin</w:t>
      </w:r>
    </w:p>
    <w:p w14:paraId="4B48A9C8" w14:textId="77777777" w:rsidR="00BB1FF8" w:rsidRDefault="00BB1FF8" w:rsidP="00BB1FF8">
      <w:pPr>
        <w:pStyle w:val="afe"/>
      </w:pPr>
      <w:r>
        <w:t xml:space="preserve">        //j is for saving value of i</w:t>
      </w:r>
    </w:p>
    <w:p w14:paraId="3DA64116" w14:textId="77777777" w:rsidR="00BB1FF8" w:rsidRDefault="00BB1FF8" w:rsidP="00BB1FF8">
      <w:pPr>
        <w:pStyle w:val="afe"/>
      </w:pPr>
      <w:r>
        <w:t xml:space="preserve">        j := i;</w:t>
      </w:r>
    </w:p>
    <w:p w14:paraId="2E1BC442" w14:textId="77777777" w:rsidR="00BB1FF8" w:rsidRDefault="00BB1FF8" w:rsidP="00BB1FF8">
      <w:pPr>
        <w:pStyle w:val="afe"/>
      </w:pPr>
    </w:p>
    <w:p w14:paraId="7A44D497" w14:textId="77777777" w:rsidR="00BB1FF8" w:rsidRDefault="00BB1FF8" w:rsidP="00BB1FF8">
      <w:pPr>
        <w:pStyle w:val="afe"/>
      </w:pPr>
      <w:r>
        <w:t xml:space="preserve">        repeat</w:t>
      </w:r>
    </w:p>
    <w:p w14:paraId="3D9CA309" w14:textId="77777777" w:rsidR="00BB1FF8" w:rsidRDefault="00BB1FF8" w:rsidP="00734290">
      <w:pPr>
        <w:pStyle w:val="afe"/>
        <w:ind w:left="7371" w:hanging="6662"/>
      </w:pPr>
      <w:r>
        <w:t xml:space="preserve">          Swap(AArrToSort[j], AArrToSort[j + CurrStep]);</w:t>
      </w:r>
    </w:p>
    <w:p w14:paraId="3D27659D" w14:textId="77777777" w:rsidR="00BB1FF8" w:rsidRDefault="00BB1FF8" w:rsidP="00BB1FF8">
      <w:pPr>
        <w:pStyle w:val="afe"/>
      </w:pPr>
      <w:r>
        <w:t xml:space="preserve">          j := j - CurrStep;</w:t>
      </w:r>
    </w:p>
    <w:p w14:paraId="2B720D9B" w14:textId="77777777" w:rsidR="00BB1FF8" w:rsidRDefault="00BB1FF8" w:rsidP="00BB1FF8">
      <w:pPr>
        <w:pStyle w:val="afe"/>
      </w:pPr>
    </w:p>
    <w:p w14:paraId="5180B76B" w14:textId="77777777" w:rsidR="00BB1FF8" w:rsidRDefault="00BB1FF8" w:rsidP="00BB1FF8">
      <w:pPr>
        <w:pStyle w:val="afe"/>
      </w:pPr>
      <w:r>
        <w:t xml:space="preserve">          inc(ARealAmOfIters);</w:t>
      </w:r>
    </w:p>
    <w:p w14:paraId="520961FB" w14:textId="77777777" w:rsidR="00BB1FF8" w:rsidRDefault="00BB1FF8" w:rsidP="00734290">
      <w:pPr>
        <w:pStyle w:val="afe"/>
        <w:ind w:left="5812" w:hanging="5103"/>
      </w:pPr>
      <w:r>
        <w:t xml:space="preserve">        until (AArrToSort[j] &lt;= AArrToSort[j + CurrStep]) or (j &lt; 1);</w:t>
      </w:r>
    </w:p>
    <w:p w14:paraId="4D00B96B" w14:textId="77777777" w:rsidR="00BB1FF8" w:rsidRDefault="00BB1FF8" w:rsidP="00BB1FF8">
      <w:pPr>
        <w:pStyle w:val="afe"/>
      </w:pPr>
      <w:r>
        <w:t xml:space="preserve">      end;</w:t>
      </w:r>
    </w:p>
    <w:p w14:paraId="2FD6128B" w14:textId="77777777" w:rsidR="00BB1FF8" w:rsidRDefault="00BB1FF8" w:rsidP="00BB1FF8">
      <w:pPr>
        <w:pStyle w:val="afe"/>
      </w:pPr>
    </w:p>
    <w:p w14:paraId="42921BB6" w14:textId="77777777" w:rsidR="00BB1FF8" w:rsidRDefault="00BB1FF8" w:rsidP="00BB1FF8">
      <w:pPr>
        <w:pStyle w:val="afe"/>
      </w:pPr>
      <w:r>
        <w:t xml:space="preserve">      inc(i);</w:t>
      </w:r>
    </w:p>
    <w:p w14:paraId="7A3DFE50" w14:textId="77777777" w:rsidR="00BB1FF8" w:rsidRDefault="00BB1FF8" w:rsidP="00BB1FF8">
      <w:pPr>
        <w:pStyle w:val="afe"/>
      </w:pPr>
      <w:r>
        <w:t xml:space="preserve">    end;</w:t>
      </w:r>
    </w:p>
    <w:p w14:paraId="3752442A" w14:textId="77777777" w:rsidR="00BB1FF8" w:rsidRDefault="00BB1FF8" w:rsidP="00BB1FF8">
      <w:pPr>
        <w:pStyle w:val="afe"/>
      </w:pPr>
    </w:p>
    <w:p w14:paraId="6A0DD7E5" w14:textId="77777777" w:rsidR="00BB1FF8" w:rsidRDefault="00BB1FF8" w:rsidP="00BB1FF8">
      <w:pPr>
        <w:pStyle w:val="afe"/>
      </w:pPr>
      <w:r>
        <w:t xml:space="preserve">    //Changing step</w:t>
      </w:r>
    </w:p>
    <w:p w14:paraId="302067D3" w14:textId="77777777" w:rsidR="00BB1FF8" w:rsidRDefault="00BB1FF8" w:rsidP="00BB1FF8">
      <w:pPr>
        <w:pStyle w:val="afe"/>
      </w:pPr>
      <w:r>
        <w:t xml:space="preserve">    CurrStep := CurrStep div 3;</w:t>
      </w:r>
    </w:p>
    <w:p w14:paraId="663BD840" w14:textId="77777777" w:rsidR="00BB1FF8" w:rsidRDefault="00BB1FF8" w:rsidP="00BB1FF8">
      <w:pPr>
        <w:pStyle w:val="afe"/>
      </w:pPr>
      <w:r>
        <w:t xml:space="preserve">  end;</w:t>
      </w:r>
    </w:p>
    <w:p w14:paraId="20E3FDD9" w14:textId="77777777" w:rsidR="00BB1FF8" w:rsidRDefault="00BB1FF8" w:rsidP="00BB1FF8">
      <w:pPr>
        <w:pStyle w:val="afe"/>
      </w:pPr>
      <w:r>
        <w:t>End;</w:t>
      </w:r>
    </w:p>
    <w:p w14:paraId="658E2534" w14:textId="77777777" w:rsidR="00BB1FF8" w:rsidRDefault="00BB1FF8" w:rsidP="00BB1FF8">
      <w:pPr>
        <w:pStyle w:val="afe"/>
      </w:pPr>
    </w:p>
    <w:p w14:paraId="19361EA6" w14:textId="77777777" w:rsidR="00BB1FF8" w:rsidRDefault="00BB1FF8" w:rsidP="00BB1FF8">
      <w:pPr>
        <w:pStyle w:val="afe"/>
      </w:pPr>
      <w:r>
        <w:t>//Proc for selection sort</w:t>
      </w:r>
    </w:p>
    <w:p w14:paraId="4C428937" w14:textId="77777777" w:rsidR="00BB1FF8" w:rsidRDefault="00BB1FF8" w:rsidP="00734290">
      <w:pPr>
        <w:pStyle w:val="afe"/>
        <w:ind w:left="1276" w:hanging="567"/>
      </w:pPr>
      <w:r>
        <w:lastRenderedPageBreak/>
        <w:t>Procedure SelectionSort(ArrToSort: TArray; const AAmountOfEl: integer; var ARealAmOfIters: integer);</w:t>
      </w:r>
    </w:p>
    <w:p w14:paraId="2F96E4B0" w14:textId="77777777" w:rsidR="00BB1FF8" w:rsidRDefault="00BB1FF8" w:rsidP="00BB1FF8">
      <w:pPr>
        <w:pStyle w:val="afe"/>
      </w:pPr>
      <w:r>
        <w:t>Var</w:t>
      </w:r>
    </w:p>
    <w:p w14:paraId="4AD00862" w14:textId="77777777" w:rsidR="00BB1FF8" w:rsidRDefault="00BB1FF8" w:rsidP="00BB1FF8">
      <w:pPr>
        <w:pStyle w:val="afe"/>
      </w:pPr>
      <w:r>
        <w:t xml:space="preserve">  i, j, СurrMin: integer;</w:t>
      </w:r>
    </w:p>
    <w:p w14:paraId="29DE6647" w14:textId="77777777" w:rsidR="00BB1FF8" w:rsidRDefault="00BB1FF8" w:rsidP="00BB1FF8">
      <w:pPr>
        <w:pStyle w:val="afe"/>
      </w:pPr>
      <w:r>
        <w:t xml:space="preserve">  //i, j - iterators</w:t>
      </w:r>
    </w:p>
    <w:p w14:paraId="540680FE" w14:textId="77777777" w:rsidR="00BB1FF8" w:rsidRDefault="00BB1FF8" w:rsidP="00BB1FF8">
      <w:pPr>
        <w:pStyle w:val="afe"/>
      </w:pPr>
      <w:r>
        <w:t xml:space="preserve">  //currMin - max for current iteration</w:t>
      </w:r>
    </w:p>
    <w:p w14:paraId="188F69E4" w14:textId="77777777" w:rsidR="00BB1FF8" w:rsidRDefault="00BB1FF8" w:rsidP="00BB1FF8">
      <w:pPr>
        <w:pStyle w:val="afe"/>
      </w:pPr>
    </w:p>
    <w:p w14:paraId="50DE0C98" w14:textId="77777777" w:rsidR="00BB1FF8" w:rsidRDefault="00BB1FF8" w:rsidP="00BB1FF8">
      <w:pPr>
        <w:pStyle w:val="afe"/>
      </w:pPr>
      <w:r>
        <w:t>Begin</w:t>
      </w:r>
    </w:p>
    <w:p w14:paraId="719608F8" w14:textId="77777777" w:rsidR="00BB1FF8" w:rsidRDefault="00BB1FF8" w:rsidP="00BB1FF8">
      <w:pPr>
        <w:pStyle w:val="afe"/>
      </w:pPr>
      <w:r>
        <w:t xml:space="preserve">  //Starting from first element</w:t>
      </w:r>
    </w:p>
    <w:p w14:paraId="23E3058F" w14:textId="77777777" w:rsidR="00BB1FF8" w:rsidRDefault="00BB1FF8" w:rsidP="00BB1FF8">
      <w:pPr>
        <w:pStyle w:val="afe"/>
      </w:pPr>
      <w:r>
        <w:t xml:space="preserve">  i := 1;</w:t>
      </w:r>
    </w:p>
    <w:p w14:paraId="57591557" w14:textId="77777777" w:rsidR="00BB1FF8" w:rsidRDefault="00BB1FF8" w:rsidP="00BB1FF8">
      <w:pPr>
        <w:pStyle w:val="afe"/>
      </w:pPr>
    </w:p>
    <w:p w14:paraId="0F949502" w14:textId="77777777" w:rsidR="00BB1FF8" w:rsidRDefault="00BB1FF8" w:rsidP="00BB1FF8">
      <w:pPr>
        <w:pStyle w:val="afe"/>
      </w:pPr>
      <w:r>
        <w:t xml:space="preserve">  //Sorting array</w:t>
      </w:r>
    </w:p>
    <w:p w14:paraId="52251E81" w14:textId="77777777" w:rsidR="00BB1FF8" w:rsidRDefault="00BB1FF8" w:rsidP="00BB1FF8">
      <w:pPr>
        <w:pStyle w:val="afe"/>
      </w:pPr>
      <w:r>
        <w:t xml:space="preserve">  while i &lt; AAmountOfEl do</w:t>
      </w:r>
    </w:p>
    <w:p w14:paraId="75101E37" w14:textId="77777777" w:rsidR="00BB1FF8" w:rsidRDefault="00BB1FF8" w:rsidP="00BB1FF8">
      <w:pPr>
        <w:pStyle w:val="afe"/>
      </w:pPr>
      <w:r>
        <w:t xml:space="preserve">  begin</w:t>
      </w:r>
    </w:p>
    <w:p w14:paraId="06641EA4" w14:textId="77777777" w:rsidR="00BB1FF8" w:rsidRDefault="00BB1FF8" w:rsidP="00BB1FF8">
      <w:pPr>
        <w:pStyle w:val="afe"/>
      </w:pPr>
      <w:r>
        <w:t xml:space="preserve">    //Assigning starting value for min</w:t>
      </w:r>
    </w:p>
    <w:p w14:paraId="49F83A64" w14:textId="77777777" w:rsidR="00BB1FF8" w:rsidRDefault="00BB1FF8" w:rsidP="00BB1FF8">
      <w:pPr>
        <w:pStyle w:val="afe"/>
      </w:pPr>
      <w:r>
        <w:t xml:space="preserve">    СurrMin := ArrToSort[i];</w:t>
      </w:r>
    </w:p>
    <w:p w14:paraId="52E4ECBD" w14:textId="77777777" w:rsidR="00BB1FF8" w:rsidRDefault="00BB1FF8" w:rsidP="00BB1FF8">
      <w:pPr>
        <w:pStyle w:val="afe"/>
      </w:pPr>
    </w:p>
    <w:p w14:paraId="335AE368" w14:textId="77777777" w:rsidR="00BB1FF8" w:rsidRDefault="00BB1FF8" w:rsidP="00BB1FF8">
      <w:pPr>
        <w:pStyle w:val="afe"/>
      </w:pPr>
      <w:r>
        <w:t xml:space="preserve">    //Finding current min</w:t>
      </w:r>
    </w:p>
    <w:p w14:paraId="40D2D0F7" w14:textId="77777777" w:rsidR="00BB1FF8" w:rsidRDefault="00BB1FF8" w:rsidP="00BB1FF8">
      <w:pPr>
        <w:pStyle w:val="afe"/>
      </w:pPr>
      <w:r>
        <w:t xml:space="preserve">    for j := i + 1 to AAmountOfEl do</w:t>
      </w:r>
    </w:p>
    <w:p w14:paraId="72A778CE" w14:textId="77777777" w:rsidR="00BB1FF8" w:rsidRDefault="00BB1FF8" w:rsidP="00BB1FF8">
      <w:pPr>
        <w:pStyle w:val="afe"/>
      </w:pPr>
      <w:r>
        <w:t xml:space="preserve">    begin</w:t>
      </w:r>
    </w:p>
    <w:p w14:paraId="1DD27850" w14:textId="77777777" w:rsidR="00BB1FF8" w:rsidRDefault="00BB1FF8" w:rsidP="00BB1FF8">
      <w:pPr>
        <w:pStyle w:val="afe"/>
      </w:pPr>
      <w:r>
        <w:t xml:space="preserve">      inc(ARealAmOfIters);</w:t>
      </w:r>
    </w:p>
    <w:p w14:paraId="2E5E6A1C" w14:textId="77777777" w:rsidR="00BB1FF8" w:rsidRDefault="00BB1FF8" w:rsidP="00BB1FF8">
      <w:pPr>
        <w:pStyle w:val="afe"/>
      </w:pPr>
    </w:p>
    <w:p w14:paraId="77196DDD" w14:textId="77777777" w:rsidR="00BB1FF8" w:rsidRDefault="00BB1FF8" w:rsidP="00BB1FF8">
      <w:pPr>
        <w:pStyle w:val="afe"/>
      </w:pPr>
      <w:r>
        <w:t xml:space="preserve">      if ArrToSort[j] &lt; СurrMin then</w:t>
      </w:r>
    </w:p>
    <w:p w14:paraId="2598B23F" w14:textId="77777777" w:rsidR="00BB1FF8" w:rsidRDefault="00BB1FF8" w:rsidP="00BB1FF8">
      <w:pPr>
        <w:pStyle w:val="afe"/>
      </w:pPr>
      <w:r>
        <w:t xml:space="preserve">        СurrMin := ArrToSort[j];</w:t>
      </w:r>
    </w:p>
    <w:p w14:paraId="6DFAD135" w14:textId="77777777" w:rsidR="00BB1FF8" w:rsidRDefault="00BB1FF8" w:rsidP="00BB1FF8">
      <w:pPr>
        <w:pStyle w:val="afe"/>
      </w:pPr>
      <w:r>
        <w:t xml:space="preserve">    end;</w:t>
      </w:r>
    </w:p>
    <w:p w14:paraId="4A38D28B" w14:textId="77777777" w:rsidR="00BB1FF8" w:rsidRDefault="00BB1FF8" w:rsidP="00BB1FF8">
      <w:pPr>
        <w:pStyle w:val="afe"/>
      </w:pPr>
    </w:p>
    <w:p w14:paraId="0D86F320" w14:textId="77777777" w:rsidR="00734290" w:rsidRDefault="00BB1FF8" w:rsidP="00BB1FF8">
      <w:pPr>
        <w:pStyle w:val="afe"/>
      </w:pPr>
      <w:r>
        <w:t xml:space="preserve">    //Swapping with current first element if less value </w:t>
      </w:r>
    </w:p>
    <w:p w14:paraId="00F1F4BE" w14:textId="22CDBAED" w:rsidR="00BB1FF8" w:rsidRDefault="00734290" w:rsidP="00BB1FF8">
      <w:pPr>
        <w:pStyle w:val="afe"/>
      </w:pPr>
      <w:r>
        <w:t xml:space="preserve">    //</w:t>
      </w:r>
      <w:r w:rsidR="00BB1FF8">
        <w:t>was found</w:t>
      </w:r>
    </w:p>
    <w:p w14:paraId="5D46D31F" w14:textId="77777777" w:rsidR="00BB1FF8" w:rsidRDefault="00BB1FF8" w:rsidP="00BB1FF8">
      <w:pPr>
        <w:pStyle w:val="afe"/>
      </w:pPr>
      <w:r>
        <w:t xml:space="preserve">    inc(ARealAmOfIters);</w:t>
      </w:r>
    </w:p>
    <w:p w14:paraId="011E2BA7" w14:textId="77777777" w:rsidR="00BB1FF8" w:rsidRDefault="00BB1FF8" w:rsidP="00BB1FF8">
      <w:pPr>
        <w:pStyle w:val="afe"/>
      </w:pPr>
    </w:p>
    <w:p w14:paraId="7D7D4702" w14:textId="77777777" w:rsidR="00BB1FF8" w:rsidRDefault="00BB1FF8" w:rsidP="00BB1FF8">
      <w:pPr>
        <w:pStyle w:val="afe"/>
      </w:pPr>
      <w:r>
        <w:t xml:space="preserve">    if СurrMin &lt;&gt; ArrToSort[i] then</w:t>
      </w:r>
    </w:p>
    <w:p w14:paraId="4A1A1169" w14:textId="77777777" w:rsidR="00BB1FF8" w:rsidRDefault="00BB1FF8" w:rsidP="00BB1FF8">
      <w:pPr>
        <w:pStyle w:val="afe"/>
      </w:pPr>
      <w:r>
        <w:t xml:space="preserve">      Swap(СurrMin, ArrToSort[i]);</w:t>
      </w:r>
    </w:p>
    <w:p w14:paraId="651ACDEC" w14:textId="77777777" w:rsidR="00BB1FF8" w:rsidRDefault="00BB1FF8" w:rsidP="00BB1FF8">
      <w:pPr>
        <w:pStyle w:val="afe"/>
      </w:pPr>
    </w:p>
    <w:p w14:paraId="505ABC56" w14:textId="77777777" w:rsidR="00BB1FF8" w:rsidRDefault="00BB1FF8" w:rsidP="00BB1FF8">
      <w:pPr>
        <w:pStyle w:val="afe"/>
      </w:pPr>
      <w:r>
        <w:t xml:space="preserve">    inc(i);</w:t>
      </w:r>
    </w:p>
    <w:p w14:paraId="43F814C5" w14:textId="77777777" w:rsidR="00BB1FF8" w:rsidRDefault="00BB1FF8" w:rsidP="00BB1FF8">
      <w:pPr>
        <w:pStyle w:val="afe"/>
      </w:pPr>
      <w:r>
        <w:t xml:space="preserve">  end;</w:t>
      </w:r>
    </w:p>
    <w:p w14:paraId="1F41A821" w14:textId="77777777" w:rsidR="00BB1FF8" w:rsidRDefault="00BB1FF8" w:rsidP="00BB1FF8">
      <w:pPr>
        <w:pStyle w:val="afe"/>
      </w:pPr>
      <w:r>
        <w:t>End;</w:t>
      </w:r>
    </w:p>
    <w:p w14:paraId="34DBB64E" w14:textId="77777777" w:rsidR="00BB1FF8" w:rsidRDefault="00BB1FF8" w:rsidP="00BB1FF8">
      <w:pPr>
        <w:pStyle w:val="afe"/>
      </w:pPr>
    </w:p>
    <w:p w14:paraId="6BEDB0A4" w14:textId="77777777" w:rsidR="00BB1FF8" w:rsidRDefault="00BB1FF8" w:rsidP="00734290">
      <w:pPr>
        <w:pStyle w:val="afe"/>
        <w:ind w:left="8080" w:hanging="7371"/>
      </w:pPr>
      <w:r>
        <w:t>Function ShellTheorCalc(const AAmOfElements: Integer): Integer;</w:t>
      </w:r>
    </w:p>
    <w:p w14:paraId="189E6969" w14:textId="77777777" w:rsidR="00BB1FF8" w:rsidRDefault="00BB1FF8" w:rsidP="00BB1FF8">
      <w:pPr>
        <w:pStyle w:val="afe"/>
      </w:pPr>
      <w:r>
        <w:t>begin</w:t>
      </w:r>
    </w:p>
    <w:p w14:paraId="103E8EEE" w14:textId="77777777" w:rsidR="00BB1FF8" w:rsidRDefault="00BB1FF8" w:rsidP="00734290">
      <w:pPr>
        <w:pStyle w:val="afe"/>
        <w:ind w:left="8222" w:hanging="7513"/>
      </w:pPr>
      <w:r>
        <w:t xml:space="preserve">  Result := AAmOfElements * Round(ln(AAmOfElements) / ln(2));</w:t>
      </w:r>
    </w:p>
    <w:p w14:paraId="4AFDF343" w14:textId="77777777" w:rsidR="00BB1FF8" w:rsidRDefault="00BB1FF8" w:rsidP="00BB1FF8">
      <w:pPr>
        <w:pStyle w:val="afe"/>
      </w:pPr>
      <w:r>
        <w:t>end;</w:t>
      </w:r>
    </w:p>
    <w:p w14:paraId="0B6A3107" w14:textId="77777777" w:rsidR="00BB1FF8" w:rsidRDefault="00BB1FF8" w:rsidP="00BB1FF8">
      <w:pPr>
        <w:pStyle w:val="afe"/>
      </w:pPr>
    </w:p>
    <w:p w14:paraId="33E367F2" w14:textId="77777777" w:rsidR="00734290" w:rsidRDefault="00BB1FF8" w:rsidP="00BB1FF8">
      <w:pPr>
        <w:pStyle w:val="afe"/>
      </w:pPr>
      <w:r>
        <w:t xml:space="preserve">Function SelectionTheorCalc(const AAmOfElements: </w:t>
      </w:r>
    </w:p>
    <w:p w14:paraId="03E78B4D" w14:textId="2BE2B917" w:rsidR="00BB1FF8" w:rsidRDefault="00BB1FF8" w:rsidP="00734290">
      <w:pPr>
        <w:pStyle w:val="afe"/>
        <w:ind w:left="5812"/>
      </w:pPr>
      <w:r>
        <w:t>Integer): Integer;</w:t>
      </w:r>
    </w:p>
    <w:p w14:paraId="64D7AD76" w14:textId="77777777" w:rsidR="00BB1FF8" w:rsidRDefault="00BB1FF8" w:rsidP="00BB1FF8">
      <w:pPr>
        <w:pStyle w:val="afe"/>
      </w:pPr>
      <w:r>
        <w:t>begin</w:t>
      </w:r>
    </w:p>
    <w:p w14:paraId="41267351" w14:textId="77777777" w:rsidR="00BB1FF8" w:rsidRDefault="00BB1FF8" w:rsidP="00734290">
      <w:pPr>
        <w:pStyle w:val="afe"/>
        <w:ind w:left="8505" w:hanging="7796"/>
      </w:pPr>
      <w:r>
        <w:lastRenderedPageBreak/>
        <w:t xml:space="preserve">  Result := round((sqr(AAmOfElements) - AAmOfElements) / 2);</w:t>
      </w:r>
    </w:p>
    <w:p w14:paraId="7B22B008" w14:textId="77777777" w:rsidR="00BB1FF8" w:rsidRDefault="00BB1FF8" w:rsidP="00BB1FF8">
      <w:pPr>
        <w:pStyle w:val="afe"/>
      </w:pPr>
      <w:r>
        <w:t>end;</w:t>
      </w:r>
    </w:p>
    <w:p w14:paraId="7CC8194A" w14:textId="77777777" w:rsidR="00BB1FF8" w:rsidRDefault="00BB1FF8" w:rsidP="00BB1FF8">
      <w:pPr>
        <w:pStyle w:val="afe"/>
      </w:pPr>
    </w:p>
    <w:p w14:paraId="5A2CEC0A" w14:textId="237F2BCA" w:rsidR="002D5FC6" w:rsidRPr="00C14268" w:rsidRDefault="00BB1FF8" w:rsidP="00BB1FF8">
      <w:pPr>
        <w:pStyle w:val="afe"/>
      </w:pPr>
      <w:r>
        <w:t>end.</w:t>
      </w:r>
    </w:p>
    <w:sectPr w:rsidR="002D5FC6" w:rsidRPr="00C14268" w:rsidSect="00B06315">
      <w:footerReference w:type="default" r:id="rId29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88E574" w14:textId="77777777" w:rsidR="00240E5C" w:rsidRDefault="00240E5C" w:rsidP="007B2A1F">
      <w:r>
        <w:separator/>
      </w:r>
    </w:p>
  </w:endnote>
  <w:endnote w:type="continuationSeparator" w:id="0">
    <w:p w14:paraId="40FB50AD" w14:textId="77777777" w:rsidR="00240E5C" w:rsidRDefault="00240E5C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216F5A47" w:rsidR="00B06315" w:rsidRDefault="00B06315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04F7D" w:rsidRPr="00604F7D">
          <w:rPr>
            <w:noProof/>
            <w:lang w:val="ru-RU"/>
          </w:rPr>
          <w:t>12</w:t>
        </w:r>
        <w:r>
          <w:fldChar w:fldCharType="end"/>
        </w:r>
      </w:p>
    </w:sdtContent>
  </w:sdt>
  <w:p w14:paraId="0A6BCCCC" w14:textId="77777777" w:rsidR="00FD6857" w:rsidRDefault="00FD6857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4DD425" w14:textId="77777777" w:rsidR="00240E5C" w:rsidRDefault="00240E5C" w:rsidP="007B2A1F">
      <w:r>
        <w:separator/>
      </w:r>
    </w:p>
  </w:footnote>
  <w:footnote w:type="continuationSeparator" w:id="0">
    <w:p w14:paraId="6EB516C1" w14:textId="77777777" w:rsidR="00240E5C" w:rsidRDefault="00240E5C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9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7"/>
  </w:num>
  <w:num w:numId="3">
    <w:abstractNumId w:val="16"/>
  </w:num>
  <w:num w:numId="4">
    <w:abstractNumId w:val="1"/>
  </w:num>
  <w:num w:numId="5">
    <w:abstractNumId w:val="19"/>
  </w:num>
  <w:num w:numId="6">
    <w:abstractNumId w:val="5"/>
  </w:num>
  <w:num w:numId="7">
    <w:abstractNumId w:val="7"/>
  </w:num>
  <w:num w:numId="8">
    <w:abstractNumId w:val="13"/>
  </w:num>
  <w:num w:numId="9">
    <w:abstractNumId w:val="18"/>
  </w:num>
  <w:num w:numId="10">
    <w:abstractNumId w:val="18"/>
  </w:num>
  <w:num w:numId="11">
    <w:abstractNumId w:val="0"/>
  </w:num>
  <w:num w:numId="12">
    <w:abstractNumId w:val="14"/>
  </w:num>
  <w:num w:numId="13">
    <w:abstractNumId w:val="11"/>
  </w:num>
  <w:num w:numId="14">
    <w:abstractNumId w:val="15"/>
  </w:num>
  <w:num w:numId="15">
    <w:abstractNumId w:val="9"/>
  </w:num>
  <w:num w:numId="16">
    <w:abstractNumId w:val="4"/>
  </w:num>
  <w:num w:numId="17">
    <w:abstractNumId w:val="6"/>
  </w:num>
  <w:num w:numId="18">
    <w:abstractNumId w:val="8"/>
  </w:num>
  <w:num w:numId="19">
    <w:abstractNumId w:val="3"/>
  </w:num>
  <w:num w:numId="20">
    <w:abstractNumId w:val="8"/>
    <w:lvlOverride w:ilvl="0">
      <w:startOverride w:val="1"/>
    </w:lvlOverride>
  </w:num>
  <w:num w:numId="21">
    <w:abstractNumId w:val="3"/>
    <w:lvlOverride w:ilvl="0">
      <w:startOverride w:val="1"/>
    </w:lvlOverride>
  </w:num>
  <w:num w:numId="22">
    <w:abstractNumId w:val="8"/>
    <w:lvlOverride w:ilvl="0">
      <w:startOverride w:val="1"/>
    </w:lvlOverride>
  </w:num>
  <w:num w:numId="23">
    <w:abstractNumId w:val="2"/>
  </w:num>
  <w:num w:numId="24">
    <w:abstractNumId w:val="18"/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12"/>
  </w:num>
  <w:num w:numId="2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5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03652"/>
    <w:rsid w:val="00012F6C"/>
    <w:rsid w:val="00015E50"/>
    <w:rsid w:val="00015F71"/>
    <w:rsid w:val="000465FC"/>
    <w:rsid w:val="00051755"/>
    <w:rsid w:val="00063303"/>
    <w:rsid w:val="00074C1C"/>
    <w:rsid w:val="000752BE"/>
    <w:rsid w:val="00076F66"/>
    <w:rsid w:val="00081D88"/>
    <w:rsid w:val="00087CE6"/>
    <w:rsid w:val="000A04D8"/>
    <w:rsid w:val="000A172F"/>
    <w:rsid w:val="000D43E6"/>
    <w:rsid w:val="000D4FE0"/>
    <w:rsid w:val="000E0511"/>
    <w:rsid w:val="000F1FF2"/>
    <w:rsid w:val="000F2708"/>
    <w:rsid w:val="000F41E8"/>
    <w:rsid w:val="0010209C"/>
    <w:rsid w:val="00102EE2"/>
    <w:rsid w:val="00111B49"/>
    <w:rsid w:val="001163DC"/>
    <w:rsid w:val="00120051"/>
    <w:rsid w:val="00121C5D"/>
    <w:rsid w:val="00121EC6"/>
    <w:rsid w:val="001229D6"/>
    <w:rsid w:val="00132C96"/>
    <w:rsid w:val="00135319"/>
    <w:rsid w:val="0013657C"/>
    <w:rsid w:val="00165F84"/>
    <w:rsid w:val="0017410F"/>
    <w:rsid w:val="0017478A"/>
    <w:rsid w:val="00174DB8"/>
    <w:rsid w:val="00175584"/>
    <w:rsid w:val="001765F6"/>
    <w:rsid w:val="00185D44"/>
    <w:rsid w:val="001A4903"/>
    <w:rsid w:val="001A5667"/>
    <w:rsid w:val="001A72C2"/>
    <w:rsid w:val="001C7764"/>
    <w:rsid w:val="001E2D5C"/>
    <w:rsid w:val="001E7FB6"/>
    <w:rsid w:val="001F7900"/>
    <w:rsid w:val="00220D0B"/>
    <w:rsid w:val="00227C6C"/>
    <w:rsid w:val="002344B2"/>
    <w:rsid w:val="00240E5C"/>
    <w:rsid w:val="00241A59"/>
    <w:rsid w:val="00250DE1"/>
    <w:rsid w:val="00260145"/>
    <w:rsid w:val="0029213F"/>
    <w:rsid w:val="002A22CB"/>
    <w:rsid w:val="002A7864"/>
    <w:rsid w:val="002B64A1"/>
    <w:rsid w:val="002C50C0"/>
    <w:rsid w:val="002D2742"/>
    <w:rsid w:val="002D5FC6"/>
    <w:rsid w:val="002E5AED"/>
    <w:rsid w:val="00344C64"/>
    <w:rsid w:val="00345E70"/>
    <w:rsid w:val="00346797"/>
    <w:rsid w:val="00346C45"/>
    <w:rsid w:val="00351E22"/>
    <w:rsid w:val="00356FFD"/>
    <w:rsid w:val="0036088B"/>
    <w:rsid w:val="00364F31"/>
    <w:rsid w:val="00392E6D"/>
    <w:rsid w:val="0039786A"/>
    <w:rsid w:val="003A103C"/>
    <w:rsid w:val="003A2791"/>
    <w:rsid w:val="003B46D0"/>
    <w:rsid w:val="003D57B4"/>
    <w:rsid w:val="003E03FD"/>
    <w:rsid w:val="003E75DC"/>
    <w:rsid w:val="003F7471"/>
    <w:rsid w:val="0041080C"/>
    <w:rsid w:val="00420DAB"/>
    <w:rsid w:val="00426DC7"/>
    <w:rsid w:val="004409D1"/>
    <w:rsid w:val="00452CEB"/>
    <w:rsid w:val="004612E0"/>
    <w:rsid w:val="0046507D"/>
    <w:rsid w:val="00472A2B"/>
    <w:rsid w:val="00481068"/>
    <w:rsid w:val="0049226D"/>
    <w:rsid w:val="00496551"/>
    <w:rsid w:val="004B3C98"/>
    <w:rsid w:val="004B6303"/>
    <w:rsid w:val="004B7EB4"/>
    <w:rsid w:val="004C769C"/>
    <w:rsid w:val="004D0CB1"/>
    <w:rsid w:val="004F0BD4"/>
    <w:rsid w:val="004F2AC6"/>
    <w:rsid w:val="00502594"/>
    <w:rsid w:val="00506DFD"/>
    <w:rsid w:val="00517A6C"/>
    <w:rsid w:val="00525FBF"/>
    <w:rsid w:val="00536E07"/>
    <w:rsid w:val="0054669A"/>
    <w:rsid w:val="00561415"/>
    <w:rsid w:val="00562ED5"/>
    <w:rsid w:val="005655F2"/>
    <w:rsid w:val="00567A6F"/>
    <w:rsid w:val="005817F0"/>
    <w:rsid w:val="00595B88"/>
    <w:rsid w:val="005B73CF"/>
    <w:rsid w:val="005C116D"/>
    <w:rsid w:val="005C1AF5"/>
    <w:rsid w:val="005C61EC"/>
    <w:rsid w:val="005C6C66"/>
    <w:rsid w:val="005D1AB1"/>
    <w:rsid w:val="005D3E22"/>
    <w:rsid w:val="005E006E"/>
    <w:rsid w:val="005F4243"/>
    <w:rsid w:val="005F5B1B"/>
    <w:rsid w:val="00603757"/>
    <w:rsid w:val="00604F7D"/>
    <w:rsid w:val="0062086E"/>
    <w:rsid w:val="00621C33"/>
    <w:rsid w:val="0062228E"/>
    <w:rsid w:val="0063525B"/>
    <w:rsid w:val="00643E35"/>
    <w:rsid w:val="0065030C"/>
    <w:rsid w:val="00655AC3"/>
    <w:rsid w:val="00657FAE"/>
    <w:rsid w:val="00670D1B"/>
    <w:rsid w:val="00676D31"/>
    <w:rsid w:val="006A2693"/>
    <w:rsid w:val="006A5577"/>
    <w:rsid w:val="006A7B40"/>
    <w:rsid w:val="006B11A4"/>
    <w:rsid w:val="006B2A1E"/>
    <w:rsid w:val="006B3C36"/>
    <w:rsid w:val="006B3F46"/>
    <w:rsid w:val="006C6297"/>
    <w:rsid w:val="006C74DA"/>
    <w:rsid w:val="006C79CC"/>
    <w:rsid w:val="006E0EAE"/>
    <w:rsid w:val="006E1642"/>
    <w:rsid w:val="006F2952"/>
    <w:rsid w:val="007220EA"/>
    <w:rsid w:val="00734290"/>
    <w:rsid w:val="00751D0A"/>
    <w:rsid w:val="0075395F"/>
    <w:rsid w:val="00766453"/>
    <w:rsid w:val="00775DF2"/>
    <w:rsid w:val="007A2778"/>
    <w:rsid w:val="007B2A1F"/>
    <w:rsid w:val="007D69FF"/>
    <w:rsid w:val="007D6EC0"/>
    <w:rsid w:val="007E3A0F"/>
    <w:rsid w:val="00810481"/>
    <w:rsid w:val="00817293"/>
    <w:rsid w:val="008245E8"/>
    <w:rsid w:val="00827905"/>
    <w:rsid w:val="00830050"/>
    <w:rsid w:val="0083501C"/>
    <w:rsid w:val="00840CD0"/>
    <w:rsid w:val="00844474"/>
    <w:rsid w:val="00853E53"/>
    <w:rsid w:val="00856494"/>
    <w:rsid w:val="008640ED"/>
    <w:rsid w:val="008A045B"/>
    <w:rsid w:val="008A2924"/>
    <w:rsid w:val="008B5115"/>
    <w:rsid w:val="008B56BC"/>
    <w:rsid w:val="008C26BC"/>
    <w:rsid w:val="008D4CC1"/>
    <w:rsid w:val="008E4510"/>
    <w:rsid w:val="00912CF8"/>
    <w:rsid w:val="009227B1"/>
    <w:rsid w:val="00926DD6"/>
    <w:rsid w:val="00931090"/>
    <w:rsid w:val="00941456"/>
    <w:rsid w:val="009506F5"/>
    <w:rsid w:val="00963097"/>
    <w:rsid w:val="009634EB"/>
    <w:rsid w:val="00972E94"/>
    <w:rsid w:val="0097352A"/>
    <w:rsid w:val="009777CA"/>
    <w:rsid w:val="00995942"/>
    <w:rsid w:val="0099719B"/>
    <w:rsid w:val="009B0C8C"/>
    <w:rsid w:val="009E0352"/>
    <w:rsid w:val="009E7F84"/>
    <w:rsid w:val="009F0AF0"/>
    <w:rsid w:val="009F4857"/>
    <w:rsid w:val="00A00027"/>
    <w:rsid w:val="00A03D79"/>
    <w:rsid w:val="00A07EC1"/>
    <w:rsid w:val="00A10B75"/>
    <w:rsid w:val="00A12346"/>
    <w:rsid w:val="00A15488"/>
    <w:rsid w:val="00A213AD"/>
    <w:rsid w:val="00A25DB7"/>
    <w:rsid w:val="00A355A4"/>
    <w:rsid w:val="00A40A94"/>
    <w:rsid w:val="00A40A97"/>
    <w:rsid w:val="00A40E81"/>
    <w:rsid w:val="00A566EC"/>
    <w:rsid w:val="00A62833"/>
    <w:rsid w:val="00A62922"/>
    <w:rsid w:val="00A62B7E"/>
    <w:rsid w:val="00A75AC4"/>
    <w:rsid w:val="00A9365F"/>
    <w:rsid w:val="00A93EA6"/>
    <w:rsid w:val="00AA6948"/>
    <w:rsid w:val="00AB3649"/>
    <w:rsid w:val="00AC1636"/>
    <w:rsid w:val="00AC60B0"/>
    <w:rsid w:val="00AC7700"/>
    <w:rsid w:val="00AD2092"/>
    <w:rsid w:val="00B0110B"/>
    <w:rsid w:val="00B06315"/>
    <w:rsid w:val="00B3237F"/>
    <w:rsid w:val="00B40DA8"/>
    <w:rsid w:val="00B44AFB"/>
    <w:rsid w:val="00B50972"/>
    <w:rsid w:val="00B60BC7"/>
    <w:rsid w:val="00B612AF"/>
    <w:rsid w:val="00B65516"/>
    <w:rsid w:val="00B73216"/>
    <w:rsid w:val="00B7433F"/>
    <w:rsid w:val="00BB0DE8"/>
    <w:rsid w:val="00BB1FF8"/>
    <w:rsid w:val="00BC137E"/>
    <w:rsid w:val="00BC63B3"/>
    <w:rsid w:val="00BC6C6A"/>
    <w:rsid w:val="00BF1B83"/>
    <w:rsid w:val="00BF41E0"/>
    <w:rsid w:val="00C14268"/>
    <w:rsid w:val="00C23DBB"/>
    <w:rsid w:val="00C345A1"/>
    <w:rsid w:val="00C36F66"/>
    <w:rsid w:val="00C42C04"/>
    <w:rsid w:val="00C42CF3"/>
    <w:rsid w:val="00C46922"/>
    <w:rsid w:val="00C54BD3"/>
    <w:rsid w:val="00C54C7E"/>
    <w:rsid w:val="00C55870"/>
    <w:rsid w:val="00C55B27"/>
    <w:rsid w:val="00C566DB"/>
    <w:rsid w:val="00C6668D"/>
    <w:rsid w:val="00C70109"/>
    <w:rsid w:val="00C71A64"/>
    <w:rsid w:val="00C837EB"/>
    <w:rsid w:val="00C93871"/>
    <w:rsid w:val="00C97219"/>
    <w:rsid w:val="00CB1602"/>
    <w:rsid w:val="00CC63F9"/>
    <w:rsid w:val="00CD1598"/>
    <w:rsid w:val="00CF2F6B"/>
    <w:rsid w:val="00CF4C69"/>
    <w:rsid w:val="00D01EEA"/>
    <w:rsid w:val="00D033BC"/>
    <w:rsid w:val="00D118F8"/>
    <w:rsid w:val="00D152EE"/>
    <w:rsid w:val="00D15E1B"/>
    <w:rsid w:val="00D22784"/>
    <w:rsid w:val="00D264E4"/>
    <w:rsid w:val="00D33681"/>
    <w:rsid w:val="00D539E0"/>
    <w:rsid w:val="00D53FB4"/>
    <w:rsid w:val="00D53FE2"/>
    <w:rsid w:val="00D56170"/>
    <w:rsid w:val="00D7019F"/>
    <w:rsid w:val="00D77A54"/>
    <w:rsid w:val="00D94328"/>
    <w:rsid w:val="00DA14FA"/>
    <w:rsid w:val="00DA1E52"/>
    <w:rsid w:val="00DA3B34"/>
    <w:rsid w:val="00DA5B18"/>
    <w:rsid w:val="00DA773D"/>
    <w:rsid w:val="00DB1CBB"/>
    <w:rsid w:val="00DB42EC"/>
    <w:rsid w:val="00DF45B0"/>
    <w:rsid w:val="00E020C2"/>
    <w:rsid w:val="00E172F5"/>
    <w:rsid w:val="00E21921"/>
    <w:rsid w:val="00E33F47"/>
    <w:rsid w:val="00E4530A"/>
    <w:rsid w:val="00E460C5"/>
    <w:rsid w:val="00E53C56"/>
    <w:rsid w:val="00E71515"/>
    <w:rsid w:val="00E72218"/>
    <w:rsid w:val="00E75D46"/>
    <w:rsid w:val="00E811F4"/>
    <w:rsid w:val="00E82421"/>
    <w:rsid w:val="00E84FB4"/>
    <w:rsid w:val="00E91D66"/>
    <w:rsid w:val="00E975F6"/>
    <w:rsid w:val="00EA7D0A"/>
    <w:rsid w:val="00EE1369"/>
    <w:rsid w:val="00EE2542"/>
    <w:rsid w:val="00EE3FAD"/>
    <w:rsid w:val="00EE405B"/>
    <w:rsid w:val="00F00038"/>
    <w:rsid w:val="00F06D5C"/>
    <w:rsid w:val="00F122FA"/>
    <w:rsid w:val="00F1492E"/>
    <w:rsid w:val="00F32B5C"/>
    <w:rsid w:val="00F3648A"/>
    <w:rsid w:val="00F4724B"/>
    <w:rsid w:val="00F50C5B"/>
    <w:rsid w:val="00F53271"/>
    <w:rsid w:val="00F766FC"/>
    <w:rsid w:val="00F77700"/>
    <w:rsid w:val="00F80E89"/>
    <w:rsid w:val="00F85595"/>
    <w:rsid w:val="00F9061F"/>
    <w:rsid w:val="00F92336"/>
    <w:rsid w:val="00FA13E7"/>
    <w:rsid w:val="00FA2C5F"/>
    <w:rsid w:val="00FA5830"/>
    <w:rsid w:val="00FB0BF9"/>
    <w:rsid w:val="00FD06C5"/>
    <w:rsid w:val="00FD623E"/>
    <w:rsid w:val="00FD6857"/>
    <w:rsid w:val="00FE3E7D"/>
    <w:rsid w:val="00FF2C6E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2"/>
    <w:qFormat/>
    <w:rsid w:val="00E21921"/>
    <w:pPr>
      <w:ind w:firstLine="0"/>
      <w:jc w:val="center"/>
    </w:p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a"/>
    <w:link w:val="afb"/>
    <w:qFormat/>
    <w:rsid w:val="00C42C04"/>
    <w:rPr>
      <w:b/>
      <w:bCs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42C04"/>
    <w:rPr>
      <w:rFonts w:ascii="Times New Roman" w:hAnsi="Times New Roman"/>
      <w:b/>
      <w:bCs/>
      <w:sz w:val="28"/>
      <w:szCs w:val="28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Normal (Web)"/>
    <w:basedOn w:val="a1"/>
    <w:uiPriority w:val="99"/>
    <w:semiHidden/>
    <w:unhideWhenUsed/>
    <w:rsid w:val="00F06D5C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710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0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1A4AF9-AB5B-4CC2-B297-A1F90DADC4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6</TotalTime>
  <Pages>30</Pages>
  <Words>3023</Words>
  <Characters>17235</Characters>
  <Application>Microsoft Office Word</Application>
  <DocSecurity>0</DocSecurity>
  <Lines>143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0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Стас Габрусь</cp:lastModifiedBy>
  <cp:revision>9</cp:revision>
  <cp:lastPrinted>2021-09-30T15:37:00Z</cp:lastPrinted>
  <dcterms:created xsi:type="dcterms:W3CDTF">2023-05-03T09:25:00Z</dcterms:created>
  <dcterms:modified xsi:type="dcterms:W3CDTF">2023-05-05T08:57:00Z</dcterms:modified>
</cp:coreProperties>
</file>